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CF5F2B" w14:textId="77777777" w:rsidR="00802169" w:rsidRDefault="00802169" w:rsidP="00802169">
      <w:pPr>
        <w:pStyle w:val="Title"/>
      </w:pPr>
      <w:r w:rsidRPr="00BF395E">
        <w:t>Howdy</w:t>
      </w:r>
      <w:r w:rsidR="005D1293">
        <w:t xml:space="preserve"> </w:t>
      </w:r>
      <w:r w:rsidRPr="00BF395E">
        <w:t>Computerized Phlebotomy Login Process</w:t>
      </w:r>
    </w:p>
    <w:p w14:paraId="4782E0AB" w14:textId="77777777" w:rsidR="00802169" w:rsidRDefault="00AD5704" w:rsidP="00AD5704">
      <w:pPr>
        <w:pStyle w:val="Title"/>
      </w:pPr>
      <w:r>
        <w:t>C3-C1 Conversion Project</w:t>
      </w:r>
    </w:p>
    <w:p w14:paraId="02F1D744" w14:textId="77777777" w:rsidR="005D1293" w:rsidRPr="005D1293" w:rsidRDefault="005D1293" w:rsidP="005D1293"/>
    <w:p w14:paraId="12DC08B3" w14:textId="77777777" w:rsidR="00802169" w:rsidRPr="00BF395E" w:rsidRDefault="00802169" w:rsidP="00802169">
      <w:pPr>
        <w:pStyle w:val="Title"/>
      </w:pPr>
      <w:r>
        <w:t>Technical Manual</w:t>
      </w:r>
    </w:p>
    <w:p w14:paraId="1E4668F7" w14:textId="77777777" w:rsidR="00802169" w:rsidRDefault="00802169" w:rsidP="00802169"/>
    <w:p w14:paraId="0E357D1D" w14:textId="77777777" w:rsidR="00802169" w:rsidRDefault="00802169" w:rsidP="00802169"/>
    <w:p w14:paraId="350D698C" w14:textId="77777777" w:rsidR="005D1293" w:rsidRDefault="005D1293" w:rsidP="00802169"/>
    <w:p w14:paraId="5E96F98C" w14:textId="77777777" w:rsidR="00802169" w:rsidRPr="0018698C" w:rsidRDefault="00802169" w:rsidP="00802169"/>
    <w:p w14:paraId="60F059F5" w14:textId="77777777" w:rsidR="00802169" w:rsidRDefault="009718D0" w:rsidP="00802169">
      <w:pPr>
        <w:pStyle w:val="title2"/>
      </w:pPr>
      <w:r>
        <w:rPr>
          <w:noProof/>
        </w:rPr>
        <w:drawing>
          <wp:inline distT="0" distB="0" distL="0" distR="0" wp14:anchorId="31EF404A" wp14:editId="42823225">
            <wp:extent cx="3289300" cy="2070100"/>
            <wp:effectExtent l="0" t="0" r="0"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89300" cy="2070100"/>
                    </a:xfrm>
                    <a:prstGeom prst="rect">
                      <a:avLst/>
                    </a:prstGeom>
                    <a:noFill/>
                    <a:ln>
                      <a:noFill/>
                    </a:ln>
                  </pic:spPr>
                </pic:pic>
              </a:graphicData>
            </a:graphic>
          </wp:inline>
        </w:drawing>
      </w:r>
    </w:p>
    <w:p w14:paraId="7FB7EDA2" w14:textId="77777777" w:rsidR="00802169" w:rsidRDefault="00802169" w:rsidP="00802169"/>
    <w:p w14:paraId="4E2453B1" w14:textId="77777777" w:rsidR="00802169" w:rsidRDefault="00802169" w:rsidP="00802169"/>
    <w:p w14:paraId="62AB803F" w14:textId="77777777" w:rsidR="005D1293" w:rsidRDefault="005D1293" w:rsidP="00802169"/>
    <w:p w14:paraId="6863CDA5" w14:textId="77777777" w:rsidR="00802169" w:rsidRDefault="00802169" w:rsidP="00802169"/>
    <w:p w14:paraId="57D52E33" w14:textId="77777777" w:rsidR="00802169" w:rsidRDefault="00802169" w:rsidP="00802169"/>
    <w:p w14:paraId="285A2CA7" w14:textId="77777777" w:rsidR="00802169" w:rsidRDefault="00802169" w:rsidP="00802169">
      <w:pPr>
        <w:pStyle w:val="title2"/>
      </w:pPr>
      <w:r>
        <w:t xml:space="preserve">Laboratory </w:t>
      </w:r>
      <w:r w:rsidRPr="00BF395E">
        <w:t>Patch LR*5.2*405</w:t>
      </w:r>
    </w:p>
    <w:p w14:paraId="266FB925" w14:textId="77777777" w:rsidR="00802169" w:rsidRDefault="00802169" w:rsidP="00802169"/>
    <w:p w14:paraId="271E75F1" w14:textId="77777777" w:rsidR="005D1293" w:rsidRDefault="005D1293" w:rsidP="00802169"/>
    <w:p w14:paraId="569F6C8D" w14:textId="77777777" w:rsidR="00FE6F43" w:rsidRDefault="002205FF" w:rsidP="00802169">
      <w:pPr>
        <w:pStyle w:val="title2"/>
      </w:pPr>
      <w:r>
        <w:t>January 2012</w:t>
      </w:r>
    </w:p>
    <w:p w14:paraId="3D143A6F" w14:textId="77777777" w:rsidR="00B5064B" w:rsidRDefault="00B5064B" w:rsidP="00B5064B"/>
    <w:p w14:paraId="4C128CAA" w14:textId="77777777" w:rsidR="00B5064B" w:rsidRDefault="00B5064B" w:rsidP="00B5064B"/>
    <w:p w14:paraId="7EAB3583" w14:textId="77777777" w:rsidR="006600C8" w:rsidRDefault="006600C8" w:rsidP="0051291B">
      <w:pPr>
        <w:pStyle w:val="Subtitle"/>
      </w:pPr>
    </w:p>
    <w:p w14:paraId="0930E80A" w14:textId="77777777" w:rsidR="00FE6F43" w:rsidRDefault="00FE6F43" w:rsidP="0051291B">
      <w:pPr>
        <w:pStyle w:val="Subtitle"/>
      </w:pPr>
      <w:r>
        <w:t>Department of Veterans Affairs</w:t>
      </w:r>
    </w:p>
    <w:p w14:paraId="34428E71" w14:textId="77777777" w:rsidR="00FE6F43" w:rsidRDefault="00FE6F43" w:rsidP="0051291B">
      <w:pPr>
        <w:pStyle w:val="Subtitle"/>
      </w:pPr>
      <w:r>
        <w:t>Office of Information and Technology (OIT)</w:t>
      </w:r>
    </w:p>
    <w:p w14:paraId="785F5179" w14:textId="77777777" w:rsidR="00FE6F43" w:rsidRDefault="00FE6F43" w:rsidP="0051291B">
      <w:pPr>
        <w:pStyle w:val="Subtitle"/>
      </w:pPr>
      <w:r>
        <w:t>Office of Enterprise Development (OED)</w:t>
      </w:r>
    </w:p>
    <w:p w14:paraId="7BC599A5" w14:textId="77777777" w:rsidR="00813FD9" w:rsidRDefault="00813FD9" w:rsidP="00FE6F43">
      <w:pPr>
        <w:pStyle w:val="title2"/>
        <w:sectPr w:rsidR="00813FD9" w:rsidSect="00CC152C">
          <w:footerReference w:type="even" r:id="rId12"/>
          <w:footerReference w:type="default" r:id="rId13"/>
          <w:footerReference w:type="first" r:id="rId14"/>
          <w:footnotePr>
            <w:numRestart w:val="eachPage"/>
          </w:footnotePr>
          <w:pgSz w:w="12240" w:h="15840" w:code="1"/>
          <w:pgMar w:top="1440" w:right="1440" w:bottom="1440" w:left="1440" w:header="720" w:footer="720" w:gutter="0"/>
          <w:cols w:space="720"/>
          <w:titlePg/>
          <w:docGrid w:linePitch="326"/>
        </w:sectPr>
      </w:pPr>
    </w:p>
    <w:p w14:paraId="66A45789" w14:textId="77777777" w:rsidR="00813FD9" w:rsidRPr="00FF1432" w:rsidRDefault="00813FD9" w:rsidP="00FF1432"/>
    <w:p w14:paraId="49BF01B4" w14:textId="77777777" w:rsidR="00813FD9" w:rsidRPr="00FF1432" w:rsidRDefault="00813FD9" w:rsidP="00FF1432"/>
    <w:p w14:paraId="3FB1358D" w14:textId="77777777" w:rsidR="00813FD9" w:rsidRPr="00FF1432" w:rsidRDefault="00813FD9" w:rsidP="00FF1432"/>
    <w:p w14:paraId="0C602FED" w14:textId="77777777" w:rsidR="00813FD9" w:rsidRPr="00FF1432" w:rsidRDefault="00813FD9" w:rsidP="00FF1432"/>
    <w:p w14:paraId="611B586F" w14:textId="77777777" w:rsidR="00813FD9" w:rsidRPr="00FF1432" w:rsidRDefault="00813FD9" w:rsidP="00FF1432"/>
    <w:p w14:paraId="711C8325" w14:textId="77777777" w:rsidR="00FB1252" w:rsidRDefault="00813FD9" w:rsidP="008F7A2F">
      <w:pPr>
        <w:pStyle w:val="Hdg"/>
      </w:pPr>
      <w:r>
        <w:br w:type="page"/>
      </w:r>
      <w:r w:rsidR="00326571">
        <w:lastRenderedPageBreak/>
        <w:t>Revision History</w:t>
      </w:r>
    </w:p>
    <w:tbl>
      <w:tblPr>
        <w:tblW w:w="936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ook w:val="04A0" w:firstRow="1" w:lastRow="0" w:firstColumn="1" w:lastColumn="0" w:noHBand="0" w:noVBand="1"/>
      </w:tblPr>
      <w:tblGrid>
        <w:gridCol w:w="1908"/>
        <w:gridCol w:w="1440"/>
        <w:gridCol w:w="4230"/>
        <w:gridCol w:w="1782"/>
      </w:tblGrid>
      <w:tr w:rsidR="00724FC2" w14:paraId="1D51A779" w14:textId="77777777" w:rsidTr="00CC152C">
        <w:trPr>
          <w:cantSplit/>
          <w:trHeight w:val="130"/>
          <w:tblHeader/>
        </w:trPr>
        <w:tc>
          <w:tcPr>
            <w:tcW w:w="1908" w:type="dxa"/>
          </w:tcPr>
          <w:p w14:paraId="6DE02710" w14:textId="77777777" w:rsidR="00FB1252" w:rsidRDefault="00724FC2" w:rsidP="006233EB">
            <w:pPr>
              <w:pStyle w:val="TableHdg"/>
            </w:pPr>
            <w:r>
              <w:t>Date</w:t>
            </w:r>
          </w:p>
        </w:tc>
        <w:tc>
          <w:tcPr>
            <w:tcW w:w="1440" w:type="dxa"/>
          </w:tcPr>
          <w:p w14:paraId="4B477E22" w14:textId="77777777" w:rsidR="00FB1252" w:rsidRDefault="00775705" w:rsidP="00775705">
            <w:pPr>
              <w:pStyle w:val="TableHdg"/>
            </w:pPr>
            <w:r>
              <w:t>Revi</w:t>
            </w:r>
            <w:r w:rsidR="00724FC2">
              <w:t>sion</w:t>
            </w:r>
          </w:p>
        </w:tc>
        <w:tc>
          <w:tcPr>
            <w:tcW w:w="4230" w:type="dxa"/>
          </w:tcPr>
          <w:p w14:paraId="10BEB8CB" w14:textId="77777777" w:rsidR="00FB1252" w:rsidRDefault="00724FC2" w:rsidP="006233EB">
            <w:pPr>
              <w:pStyle w:val="TableHdg"/>
            </w:pPr>
            <w:r>
              <w:t>Description</w:t>
            </w:r>
          </w:p>
        </w:tc>
        <w:tc>
          <w:tcPr>
            <w:tcW w:w="1782" w:type="dxa"/>
          </w:tcPr>
          <w:p w14:paraId="7FC4006F" w14:textId="77777777" w:rsidR="00FB1252" w:rsidRDefault="00724FC2" w:rsidP="006233EB">
            <w:pPr>
              <w:pStyle w:val="TableHdg"/>
            </w:pPr>
            <w:r>
              <w:t>Author</w:t>
            </w:r>
          </w:p>
        </w:tc>
      </w:tr>
      <w:tr w:rsidR="00F4421A" w14:paraId="650D870C" w14:textId="77777777" w:rsidTr="006600C8">
        <w:tc>
          <w:tcPr>
            <w:tcW w:w="1908" w:type="dxa"/>
          </w:tcPr>
          <w:p w14:paraId="60929E41" w14:textId="77777777" w:rsidR="00F4421A" w:rsidRDefault="00F4421A" w:rsidP="00F4421A">
            <w:pPr>
              <w:pStyle w:val="TableText"/>
            </w:pPr>
            <w:r>
              <w:t>June 2010</w:t>
            </w:r>
          </w:p>
        </w:tc>
        <w:tc>
          <w:tcPr>
            <w:tcW w:w="1440" w:type="dxa"/>
          </w:tcPr>
          <w:p w14:paraId="73CE0086" w14:textId="77777777" w:rsidR="00F4421A" w:rsidRDefault="00F4421A" w:rsidP="00F4421A">
            <w:pPr>
              <w:pStyle w:val="TableText"/>
            </w:pPr>
            <w:r>
              <w:t>1.0</w:t>
            </w:r>
          </w:p>
        </w:tc>
        <w:tc>
          <w:tcPr>
            <w:tcW w:w="4230" w:type="dxa"/>
          </w:tcPr>
          <w:p w14:paraId="40F6F783" w14:textId="77777777" w:rsidR="00F4421A" w:rsidRDefault="00F4421A" w:rsidP="00F4421A">
            <w:pPr>
              <w:pStyle w:val="TableText"/>
            </w:pPr>
            <w:r>
              <w:t xml:space="preserve">Initial version </w:t>
            </w:r>
          </w:p>
        </w:tc>
        <w:tc>
          <w:tcPr>
            <w:tcW w:w="1782" w:type="dxa"/>
          </w:tcPr>
          <w:p w14:paraId="5D82268B" w14:textId="77777777" w:rsidR="00F4421A" w:rsidRDefault="00F4421A" w:rsidP="00F4421A">
            <w:r w:rsidRPr="002904F4">
              <w:rPr>
                <w:snapToGrid w:val="0"/>
                <w:highlight w:val="yellow"/>
              </w:rPr>
              <w:t>REDACTED</w:t>
            </w:r>
          </w:p>
        </w:tc>
      </w:tr>
      <w:tr w:rsidR="00F4421A" w14:paraId="1BBA983F" w14:textId="77777777" w:rsidTr="006600C8">
        <w:tc>
          <w:tcPr>
            <w:tcW w:w="1908" w:type="dxa"/>
          </w:tcPr>
          <w:p w14:paraId="5302CE6B" w14:textId="77777777" w:rsidR="00F4421A" w:rsidRDefault="00F4421A" w:rsidP="00F4421A">
            <w:pPr>
              <w:pStyle w:val="TableText"/>
            </w:pPr>
            <w:r>
              <w:t>July 2010</w:t>
            </w:r>
          </w:p>
        </w:tc>
        <w:tc>
          <w:tcPr>
            <w:tcW w:w="1440" w:type="dxa"/>
          </w:tcPr>
          <w:p w14:paraId="2DB5D0C3" w14:textId="77777777" w:rsidR="00F4421A" w:rsidRDefault="00F4421A" w:rsidP="00F4421A">
            <w:pPr>
              <w:pStyle w:val="TableText"/>
            </w:pPr>
            <w:r>
              <w:t>1.1</w:t>
            </w:r>
          </w:p>
        </w:tc>
        <w:tc>
          <w:tcPr>
            <w:tcW w:w="4230" w:type="dxa"/>
          </w:tcPr>
          <w:p w14:paraId="3316A647" w14:textId="77777777" w:rsidR="00F4421A" w:rsidRDefault="00F4421A" w:rsidP="00F4421A">
            <w:pPr>
              <w:pStyle w:val="TableText"/>
            </w:pPr>
            <w:r>
              <w:t>Added content</w:t>
            </w:r>
          </w:p>
        </w:tc>
        <w:tc>
          <w:tcPr>
            <w:tcW w:w="1782" w:type="dxa"/>
          </w:tcPr>
          <w:p w14:paraId="06F5B8AE" w14:textId="77777777" w:rsidR="00F4421A" w:rsidRDefault="00F4421A" w:rsidP="00F4421A">
            <w:r w:rsidRPr="002904F4">
              <w:rPr>
                <w:snapToGrid w:val="0"/>
                <w:highlight w:val="yellow"/>
              </w:rPr>
              <w:t>REDACTED</w:t>
            </w:r>
          </w:p>
        </w:tc>
      </w:tr>
      <w:tr w:rsidR="00F4421A" w14:paraId="4EEFA3FD" w14:textId="77777777" w:rsidTr="006600C8">
        <w:tc>
          <w:tcPr>
            <w:tcW w:w="1908" w:type="dxa"/>
          </w:tcPr>
          <w:p w14:paraId="606F62BB" w14:textId="77777777" w:rsidR="00F4421A" w:rsidRDefault="00F4421A" w:rsidP="00F4421A">
            <w:pPr>
              <w:pStyle w:val="TableText"/>
            </w:pPr>
            <w:r>
              <w:t>August 2010</w:t>
            </w:r>
          </w:p>
        </w:tc>
        <w:tc>
          <w:tcPr>
            <w:tcW w:w="1440" w:type="dxa"/>
          </w:tcPr>
          <w:p w14:paraId="2C2B8277" w14:textId="77777777" w:rsidR="00F4421A" w:rsidRDefault="00F4421A" w:rsidP="00F4421A">
            <w:pPr>
              <w:pStyle w:val="TableText"/>
            </w:pPr>
            <w:r>
              <w:t>1.2</w:t>
            </w:r>
          </w:p>
        </w:tc>
        <w:tc>
          <w:tcPr>
            <w:tcW w:w="4230" w:type="dxa"/>
          </w:tcPr>
          <w:p w14:paraId="1C38E39A" w14:textId="77777777" w:rsidR="00F4421A" w:rsidRDefault="00F4421A" w:rsidP="00F4421A">
            <w:pPr>
              <w:pStyle w:val="TableText"/>
            </w:pPr>
            <w:r>
              <w:t>Added content</w:t>
            </w:r>
          </w:p>
        </w:tc>
        <w:tc>
          <w:tcPr>
            <w:tcW w:w="1782" w:type="dxa"/>
          </w:tcPr>
          <w:p w14:paraId="4D8052A7" w14:textId="77777777" w:rsidR="00F4421A" w:rsidRDefault="00F4421A" w:rsidP="00F4421A">
            <w:r w:rsidRPr="002904F4">
              <w:rPr>
                <w:snapToGrid w:val="0"/>
                <w:highlight w:val="yellow"/>
              </w:rPr>
              <w:t>REDACTED</w:t>
            </w:r>
          </w:p>
        </w:tc>
      </w:tr>
      <w:tr w:rsidR="00F4421A" w14:paraId="3E0F8A7F" w14:textId="77777777" w:rsidTr="006600C8">
        <w:tc>
          <w:tcPr>
            <w:tcW w:w="1908" w:type="dxa"/>
          </w:tcPr>
          <w:p w14:paraId="5A72FA26" w14:textId="77777777" w:rsidR="00F4421A" w:rsidRDefault="00F4421A" w:rsidP="00F4421A">
            <w:pPr>
              <w:pStyle w:val="TableText"/>
            </w:pPr>
            <w:r>
              <w:t>August 2010</w:t>
            </w:r>
          </w:p>
        </w:tc>
        <w:tc>
          <w:tcPr>
            <w:tcW w:w="1440" w:type="dxa"/>
          </w:tcPr>
          <w:p w14:paraId="07F36A76" w14:textId="77777777" w:rsidR="00F4421A" w:rsidRDefault="00F4421A" w:rsidP="00F4421A">
            <w:pPr>
              <w:pStyle w:val="TableText"/>
            </w:pPr>
            <w:r>
              <w:t>1.3</w:t>
            </w:r>
          </w:p>
        </w:tc>
        <w:tc>
          <w:tcPr>
            <w:tcW w:w="4230" w:type="dxa"/>
          </w:tcPr>
          <w:p w14:paraId="2047DE80" w14:textId="77777777" w:rsidR="00F4421A" w:rsidRDefault="00F4421A" w:rsidP="00F4421A">
            <w:pPr>
              <w:pStyle w:val="TableText"/>
            </w:pPr>
            <w:r>
              <w:t>Prepared for release</w:t>
            </w:r>
          </w:p>
        </w:tc>
        <w:tc>
          <w:tcPr>
            <w:tcW w:w="1782" w:type="dxa"/>
          </w:tcPr>
          <w:p w14:paraId="002F9FBB" w14:textId="77777777" w:rsidR="00F4421A" w:rsidRDefault="00F4421A" w:rsidP="00F4421A">
            <w:r w:rsidRPr="002904F4">
              <w:rPr>
                <w:snapToGrid w:val="0"/>
                <w:highlight w:val="yellow"/>
              </w:rPr>
              <w:t>REDACTED</w:t>
            </w:r>
          </w:p>
        </w:tc>
      </w:tr>
      <w:tr w:rsidR="00F4421A" w14:paraId="7C08F171" w14:textId="77777777" w:rsidTr="006600C8">
        <w:tc>
          <w:tcPr>
            <w:tcW w:w="1908" w:type="dxa"/>
          </w:tcPr>
          <w:p w14:paraId="75410180" w14:textId="77777777" w:rsidR="00F4421A" w:rsidRDefault="00F4421A" w:rsidP="00F4421A">
            <w:pPr>
              <w:pStyle w:val="TableText"/>
            </w:pPr>
            <w:r>
              <w:t>August 2010</w:t>
            </w:r>
          </w:p>
        </w:tc>
        <w:tc>
          <w:tcPr>
            <w:tcW w:w="1440" w:type="dxa"/>
          </w:tcPr>
          <w:p w14:paraId="59E39225" w14:textId="77777777" w:rsidR="00F4421A" w:rsidRDefault="00F4421A" w:rsidP="00F4421A">
            <w:pPr>
              <w:pStyle w:val="TableText"/>
            </w:pPr>
            <w:r>
              <w:t>1.4</w:t>
            </w:r>
          </w:p>
        </w:tc>
        <w:tc>
          <w:tcPr>
            <w:tcW w:w="4230" w:type="dxa"/>
          </w:tcPr>
          <w:p w14:paraId="0A6A7F05" w14:textId="77777777" w:rsidR="00F4421A" w:rsidRDefault="00F4421A" w:rsidP="00F4421A">
            <w:pPr>
              <w:pStyle w:val="TableText"/>
            </w:pPr>
            <w:r>
              <w:t>Added Blood Bank Clearance Statement</w:t>
            </w:r>
          </w:p>
        </w:tc>
        <w:tc>
          <w:tcPr>
            <w:tcW w:w="1782" w:type="dxa"/>
          </w:tcPr>
          <w:p w14:paraId="329793AC" w14:textId="77777777" w:rsidR="00F4421A" w:rsidRDefault="00F4421A" w:rsidP="00F4421A">
            <w:r w:rsidRPr="002904F4">
              <w:rPr>
                <w:snapToGrid w:val="0"/>
                <w:highlight w:val="yellow"/>
              </w:rPr>
              <w:t>REDACTED</w:t>
            </w:r>
          </w:p>
        </w:tc>
      </w:tr>
      <w:tr w:rsidR="00F4421A" w14:paraId="40BD6A9C" w14:textId="77777777" w:rsidTr="006600C8">
        <w:tc>
          <w:tcPr>
            <w:tcW w:w="1908" w:type="dxa"/>
          </w:tcPr>
          <w:p w14:paraId="7E237295" w14:textId="77777777" w:rsidR="00F4421A" w:rsidRDefault="00F4421A" w:rsidP="00F4421A">
            <w:pPr>
              <w:pStyle w:val="TableText"/>
            </w:pPr>
            <w:r>
              <w:t>September 2010</w:t>
            </w:r>
          </w:p>
        </w:tc>
        <w:tc>
          <w:tcPr>
            <w:tcW w:w="1440" w:type="dxa"/>
          </w:tcPr>
          <w:p w14:paraId="30EFCC1F" w14:textId="77777777" w:rsidR="00F4421A" w:rsidRDefault="00F4421A" w:rsidP="00F4421A">
            <w:pPr>
              <w:pStyle w:val="TableText"/>
            </w:pPr>
            <w:r>
              <w:t>1.5</w:t>
            </w:r>
          </w:p>
        </w:tc>
        <w:tc>
          <w:tcPr>
            <w:tcW w:w="4230" w:type="dxa"/>
          </w:tcPr>
          <w:p w14:paraId="7A767CD4" w14:textId="77777777" w:rsidR="00F4421A" w:rsidRDefault="00F4421A" w:rsidP="00F4421A">
            <w:pPr>
              <w:pStyle w:val="TableText"/>
            </w:pPr>
            <w:r>
              <w:t>Updates after review</w:t>
            </w:r>
          </w:p>
        </w:tc>
        <w:tc>
          <w:tcPr>
            <w:tcW w:w="1782" w:type="dxa"/>
          </w:tcPr>
          <w:p w14:paraId="2E9FBA5E" w14:textId="77777777" w:rsidR="00F4421A" w:rsidRDefault="00F4421A" w:rsidP="00F4421A">
            <w:r w:rsidRPr="002904F4">
              <w:rPr>
                <w:snapToGrid w:val="0"/>
                <w:highlight w:val="yellow"/>
              </w:rPr>
              <w:t>REDACTED</w:t>
            </w:r>
          </w:p>
        </w:tc>
      </w:tr>
      <w:tr w:rsidR="00F4421A" w14:paraId="52978D6B" w14:textId="77777777" w:rsidTr="006600C8">
        <w:tc>
          <w:tcPr>
            <w:tcW w:w="1908" w:type="dxa"/>
          </w:tcPr>
          <w:p w14:paraId="3DAFC0EF" w14:textId="77777777" w:rsidR="00F4421A" w:rsidRDefault="00F4421A" w:rsidP="00F4421A">
            <w:pPr>
              <w:pStyle w:val="TableText"/>
            </w:pPr>
            <w:r>
              <w:t>October 2010</w:t>
            </w:r>
          </w:p>
        </w:tc>
        <w:tc>
          <w:tcPr>
            <w:tcW w:w="1440" w:type="dxa"/>
          </w:tcPr>
          <w:p w14:paraId="1A8957A2" w14:textId="77777777" w:rsidR="00F4421A" w:rsidRDefault="00F4421A" w:rsidP="00F4421A">
            <w:pPr>
              <w:pStyle w:val="TableText"/>
            </w:pPr>
            <w:r>
              <w:t>1.6</w:t>
            </w:r>
          </w:p>
        </w:tc>
        <w:tc>
          <w:tcPr>
            <w:tcW w:w="4230" w:type="dxa"/>
          </w:tcPr>
          <w:p w14:paraId="21F3AE48" w14:textId="77777777" w:rsidR="00F4421A" w:rsidRDefault="00F4421A" w:rsidP="00F4421A">
            <w:pPr>
              <w:pStyle w:val="TableText"/>
            </w:pPr>
            <w:r>
              <w:t>Changed dates to October</w:t>
            </w:r>
          </w:p>
        </w:tc>
        <w:tc>
          <w:tcPr>
            <w:tcW w:w="1782" w:type="dxa"/>
          </w:tcPr>
          <w:p w14:paraId="1C71BE20" w14:textId="77777777" w:rsidR="00F4421A" w:rsidRDefault="00F4421A" w:rsidP="00F4421A">
            <w:r w:rsidRPr="002904F4">
              <w:rPr>
                <w:snapToGrid w:val="0"/>
                <w:highlight w:val="yellow"/>
              </w:rPr>
              <w:t>REDACTED</w:t>
            </w:r>
          </w:p>
        </w:tc>
      </w:tr>
      <w:tr w:rsidR="00F4421A" w14:paraId="0F6448B1" w14:textId="77777777" w:rsidTr="006600C8">
        <w:tc>
          <w:tcPr>
            <w:tcW w:w="1908" w:type="dxa"/>
          </w:tcPr>
          <w:p w14:paraId="1B1919C4" w14:textId="77777777" w:rsidR="00F4421A" w:rsidRDefault="00F4421A" w:rsidP="00F4421A">
            <w:pPr>
              <w:pStyle w:val="TableText"/>
            </w:pPr>
            <w:r>
              <w:t>December 2010</w:t>
            </w:r>
          </w:p>
        </w:tc>
        <w:tc>
          <w:tcPr>
            <w:tcW w:w="1440" w:type="dxa"/>
          </w:tcPr>
          <w:p w14:paraId="2CFE2A27" w14:textId="77777777" w:rsidR="00F4421A" w:rsidRDefault="00F4421A" w:rsidP="00F4421A">
            <w:pPr>
              <w:pStyle w:val="TableText"/>
            </w:pPr>
            <w:r>
              <w:t>1.7</w:t>
            </w:r>
          </w:p>
        </w:tc>
        <w:tc>
          <w:tcPr>
            <w:tcW w:w="4230" w:type="dxa"/>
          </w:tcPr>
          <w:p w14:paraId="2DA3EB9E" w14:textId="77777777" w:rsidR="00F4421A" w:rsidRDefault="00F4421A" w:rsidP="00F4421A">
            <w:pPr>
              <w:pStyle w:val="TableText"/>
            </w:pPr>
            <w:r>
              <w:t>Added content</w:t>
            </w:r>
          </w:p>
        </w:tc>
        <w:tc>
          <w:tcPr>
            <w:tcW w:w="1782" w:type="dxa"/>
          </w:tcPr>
          <w:p w14:paraId="0492D0E3" w14:textId="77777777" w:rsidR="00F4421A" w:rsidRDefault="00F4421A" w:rsidP="00F4421A">
            <w:r w:rsidRPr="002904F4">
              <w:rPr>
                <w:snapToGrid w:val="0"/>
                <w:highlight w:val="yellow"/>
              </w:rPr>
              <w:t>REDACTED</w:t>
            </w:r>
          </w:p>
        </w:tc>
      </w:tr>
      <w:tr w:rsidR="00F4421A" w14:paraId="62166053" w14:textId="77777777" w:rsidTr="006600C8">
        <w:tc>
          <w:tcPr>
            <w:tcW w:w="1908" w:type="dxa"/>
          </w:tcPr>
          <w:p w14:paraId="154578EF" w14:textId="77777777" w:rsidR="00F4421A" w:rsidRDefault="00F4421A" w:rsidP="00F4421A">
            <w:pPr>
              <w:pStyle w:val="TableText"/>
            </w:pPr>
            <w:r>
              <w:t>December 2010</w:t>
            </w:r>
          </w:p>
        </w:tc>
        <w:tc>
          <w:tcPr>
            <w:tcW w:w="1440" w:type="dxa"/>
          </w:tcPr>
          <w:p w14:paraId="253D1901" w14:textId="77777777" w:rsidR="00F4421A" w:rsidRDefault="00F4421A" w:rsidP="00F4421A">
            <w:pPr>
              <w:pStyle w:val="TableText"/>
            </w:pPr>
            <w:r>
              <w:t>1.8</w:t>
            </w:r>
          </w:p>
        </w:tc>
        <w:tc>
          <w:tcPr>
            <w:tcW w:w="4230" w:type="dxa"/>
          </w:tcPr>
          <w:p w14:paraId="33F50D56" w14:textId="77777777" w:rsidR="00F4421A" w:rsidRDefault="00F4421A" w:rsidP="00F4421A">
            <w:pPr>
              <w:pStyle w:val="TableText"/>
            </w:pPr>
            <w:r>
              <w:t>Changed days to January 2011</w:t>
            </w:r>
          </w:p>
          <w:p w14:paraId="5B0D6B24" w14:textId="77777777" w:rsidR="00F4421A" w:rsidRDefault="00F4421A" w:rsidP="00F4421A">
            <w:pPr>
              <w:pStyle w:val="TableText"/>
            </w:pPr>
            <w:r>
              <w:t>Fixed formatting</w:t>
            </w:r>
          </w:p>
        </w:tc>
        <w:tc>
          <w:tcPr>
            <w:tcW w:w="1782" w:type="dxa"/>
          </w:tcPr>
          <w:p w14:paraId="2CD4282F" w14:textId="77777777" w:rsidR="00F4421A" w:rsidRDefault="00F4421A" w:rsidP="00F4421A">
            <w:r w:rsidRPr="002904F4">
              <w:rPr>
                <w:snapToGrid w:val="0"/>
                <w:highlight w:val="yellow"/>
              </w:rPr>
              <w:t>REDACTED</w:t>
            </w:r>
          </w:p>
        </w:tc>
      </w:tr>
      <w:tr w:rsidR="00F4421A" w14:paraId="7E19D784" w14:textId="77777777" w:rsidTr="006600C8">
        <w:tc>
          <w:tcPr>
            <w:tcW w:w="1908" w:type="dxa"/>
          </w:tcPr>
          <w:p w14:paraId="0F7A3469" w14:textId="77777777" w:rsidR="00F4421A" w:rsidRDefault="00F4421A" w:rsidP="00F4421A">
            <w:pPr>
              <w:pStyle w:val="TableText"/>
            </w:pPr>
            <w:r>
              <w:t>February 2011</w:t>
            </w:r>
          </w:p>
        </w:tc>
        <w:tc>
          <w:tcPr>
            <w:tcW w:w="1440" w:type="dxa"/>
          </w:tcPr>
          <w:p w14:paraId="5E3954F8" w14:textId="77777777" w:rsidR="00F4421A" w:rsidRDefault="00F4421A" w:rsidP="00F4421A">
            <w:pPr>
              <w:pStyle w:val="TableText"/>
            </w:pPr>
            <w:r>
              <w:t>1.9</w:t>
            </w:r>
          </w:p>
        </w:tc>
        <w:tc>
          <w:tcPr>
            <w:tcW w:w="4230" w:type="dxa"/>
          </w:tcPr>
          <w:p w14:paraId="587D8A1B" w14:textId="77777777" w:rsidR="00F4421A" w:rsidRDefault="00F4421A" w:rsidP="00F4421A">
            <w:pPr>
              <w:pStyle w:val="TableText"/>
              <w:numPr>
                <w:ilvl w:val="0"/>
                <w:numId w:val="23"/>
              </w:numPr>
            </w:pPr>
            <w:r>
              <w:t>Changed dates to February 2011</w:t>
            </w:r>
          </w:p>
          <w:p w14:paraId="632809BE" w14:textId="77777777" w:rsidR="00F4421A" w:rsidRPr="00752F37" w:rsidRDefault="00F4421A" w:rsidP="00F4421A">
            <w:pPr>
              <w:pStyle w:val="TableText"/>
              <w:numPr>
                <w:ilvl w:val="0"/>
                <w:numId w:val="23"/>
              </w:numPr>
            </w:pPr>
            <w:r>
              <w:t xml:space="preserve">Made adjustments to the usage of </w:t>
            </w:r>
            <w:r w:rsidRPr="004E0C52">
              <w:rPr>
                <w:i/>
              </w:rPr>
              <w:t>option</w:t>
            </w:r>
          </w:p>
          <w:p w14:paraId="120AB95C" w14:textId="77777777" w:rsidR="00F4421A" w:rsidRPr="004E0C52" w:rsidRDefault="00F4421A" w:rsidP="00F4421A">
            <w:pPr>
              <w:pStyle w:val="TableText"/>
              <w:numPr>
                <w:ilvl w:val="0"/>
                <w:numId w:val="23"/>
              </w:numPr>
            </w:pPr>
            <w:r>
              <w:t>Modified Introduction bullet points</w:t>
            </w:r>
          </w:p>
        </w:tc>
        <w:tc>
          <w:tcPr>
            <w:tcW w:w="1782" w:type="dxa"/>
          </w:tcPr>
          <w:p w14:paraId="4075B126" w14:textId="77777777" w:rsidR="00F4421A" w:rsidRDefault="00F4421A" w:rsidP="00F4421A">
            <w:r w:rsidRPr="002904F4">
              <w:rPr>
                <w:snapToGrid w:val="0"/>
                <w:highlight w:val="yellow"/>
              </w:rPr>
              <w:t>REDACTED</w:t>
            </w:r>
          </w:p>
        </w:tc>
      </w:tr>
      <w:tr w:rsidR="00F4421A" w14:paraId="5681D569" w14:textId="77777777" w:rsidTr="006600C8">
        <w:tc>
          <w:tcPr>
            <w:tcW w:w="1908" w:type="dxa"/>
          </w:tcPr>
          <w:p w14:paraId="406DE58E" w14:textId="77777777" w:rsidR="00F4421A" w:rsidRDefault="00F4421A" w:rsidP="00F4421A">
            <w:pPr>
              <w:pStyle w:val="TableText"/>
            </w:pPr>
            <w:r>
              <w:t>April 2011</w:t>
            </w:r>
          </w:p>
        </w:tc>
        <w:tc>
          <w:tcPr>
            <w:tcW w:w="1440" w:type="dxa"/>
          </w:tcPr>
          <w:p w14:paraId="530C4324" w14:textId="77777777" w:rsidR="00F4421A" w:rsidRDefault="00F4421A" w:rsidP="00F4421A">
            <w:pPr>
              <w:pStyle w:val="TableText"/>
            </w:pPr>
            <w:r>
              <w:t>1.10</w:t>
            </w:r>
          </w:p>
        </w:tc>
        <w:tc>
          <w:tcPr>
            <w:tcW w:w="4230" w:type="dxa"/>
          </w:tcPr>
          <w:p w14:paraId="18788BA8" w14:textId="77777777" w:rsidR="00F4421A" w:rsidRDefault="00F4421A" w:rsidP="00F4421A">
            <w:pPr>
              <w:pStyle w:val="TableText"/>
              <w:numPr>
                <w:ilvl w:val="0"/>
                <w:numId w:val="23"/>
              </w:numPr>
            </w:pPr>
            <w:r>
              <w:t>Changed dates to April 2011</w:t>
            </w:r>
          </w:p>
          <w:p w14:paraId="63925BC2" w14:textId="77777777" w:rsidR="00F4421A" w:rsidRDefault="00F4421A" w:rsidP="00F4421A">
            <w:pPr>
              <w:pStyle w:val="TableText"/>
              <w:numPr>
                <w:ilvl w:val="0"/>
                <w:numId w:val="23"/>
              </w:numPr>
            </w:pPr>
            <w:r>
              <w:t>Updates with IG</w:t>
            </w:r>
          </w:p>
        </w:tc>
        <w:tc>
          <w:tcPr>
            <w:tcW w:w="1782" w:type="dxa"/>
          </w:tcPr>
          <w:p w14:paraId="00D7165E" w14:textId="77777777" w:rsidR="00F4421A" w:rsidRDefault="00F4421A" w:rsidP="00F4421A">
            <w:r w:rsidRPr="002904F4">
              <w:rPr>
                <w:snapToGrid w:val="0"/>
                <w:highlight w:val="yellow"/>
              </w:rPr>
              <w:t>REDACTED</w:t>
            </w:r>
          </w:p>
        </w:tc>
      </w:tr>
      <w:tr w:rsidR="00F4421A" w14:paraId="33DC5AC0" w14:textId="77777777" w:rsidTr="006600C8">
        <w:tc>
          <w:tcPr>
            <w:tcW w:w="1908" w:type="dxa"/>
          </w:tcPr>
          <w:p w14:paraId="4DE4FF00" w14:textId="77777777" w:rsidR="00F4421A" w:rsidRDefault="00F4421A" w:rsidP="00F4421A">
            <w:pPr>
              <w:pStyle w:val="TableText"/>
            </w:pPr>
            <w:r>
              <w:t>April 2011</w:t>
            </w:r>
          </w:p>
        </w:tc>
        <w:tc>
          <w:tcPr>
            <w:tcW w:w="1440" w:type="dxa"/>
          </w:tcPr>
          <w:p w14:paraId="651790D8" w14:textId="77777777" w:rsidR="00F4421A" w:rsidRDefault="00F4421A" w:rsidP="00F4421A">
            <w:pPr>
              <w:pStyle w:val="TableText"/>
            </w:pPr>
            <w:r>
              <w:t>1.11</w:t>
            </w:r>
          </w:p>
        </w:tc>
        <w:tc>
          <w:tcPr>
            <w:tcW w:w="4230" w:type="dxa"/>
          </w:tcPr>
          <w:p w14:paraId="541C933F" w14:textId="77777777" w:rsidR="00F4421A" w:rsidRDefault="00F4421A" w:rsidP="00F4421A">
            <w:pPr>
              <w:pStyle w:val="TableText"/>
              <w:numPr>
                <w:ilvl w:val="0"/>
                <w:numId w:val="24"/>
              </w:numPr>
            </w:pPr>
            <w:r>
              <w:t>Changed dates to May 2011</w:t>
            </w:r>
          </w:p>
          <w:p w14:paraId="6749BD7D" w14:textId="77777777" w:rsidR="00F4421A" w:rsidRDefault="00F4421A" w:rsidP="00F4421A">
            <w:pPr>
              <w:pStyle w:val="TableText"/>
              <w:numPr>
                <w:ilvl w:val="0"/>
                <w:numId w:val="24"/>
              </w:numPr>
            </w:pPr>
            <w:r>
              <w:t>Added TL and DH updates (new checksums)</w:t>
            </w:r>
          </w:p>
        </w:tc>
        <w:tc>
          <w:tcPr>
            <w:tcW w:w="1782" w:type="dxa"/>
          </w:tcPr>
          <w:p w14:paraId="12F749F1" w14:textId="77777777" w:rsidR="00F4421A" w:rsidRDefault="00F4421A" w:rsidP="00F4421A">
            <w:r w:rsidRPr="002904F4">
              <w:rPr>
                <w:snapToGrid w:val="0"/>
                <w:highlight w:val="yellow"/>
              </w:rPr>
              <w:t>REDACTED</w:t>
            </w:r>
          </w:p>
        </w:tc>
      </w:tr>
      <w:tr w:rsidR="00F4421A" w14:paraId="34EAF323" w14:textId="77777777" w:rsidTr="006600C8">
        <w:tc>
          <w:tcPr>
            <w:tcW w:w="1908" w:type="dxa"/>
          </w:tcPr>
          <w:p w14:paraId="27923412" w14:textId="77777777" w:rsidR="00F4421A" w:rsidRDefault="00F4421A" w:rsidP="00F4421A">
            <w:pPr>
              <w:pStyle w:val="TableText"/>
            </w:pPr>
            <w:r>
              <w:t>May 2011</w:t>
            </w:r>
          </w:p>
        </w:tc>
        <w:tc>
          <w:tcPr>
            <w:tcW w:w="1440" w:type="dxa"/>
          </w:tcPr>
          <w:p w14:paraId="2EE4527C" w14:textId="77777777" w:rsidR="00F4421A" w:rsidRDefault="00F4421A" w:rsidP="00F4421A">
            <w:pPr>
              <w:pStyle w:val="TableText"/>
            </w:pPr>
            <w:r>
              <w:t>1.12</w:t>
            </w:r>
          </w:p>
        </w:tc>
        <w:tc>
          <w:tcPr>
            <w:tcW w:w="4230" w:type="dxa"/>
          </w:tcPr>
          <w:p w14:paraId="083D1E84" w14:textId="77777777" w:rsidR="00F4421A" w:rsidRDefault="00F4421A" w:rsidP="00F4421A">
            <w:pPr>
              <w:pStyle w:val="TableText"/>
              <w:numPr>
                <w:ilvl w:val="0"/>
                <w:numId w:val="29"/>
              </w:numPr>
            </w:pPr>
            <w:r>
              <w:t>Added PMH updates</w:t>
            </w:r>
          </w:p>
          <w:p w14:paraId="2BC85BA9" w14:textId="77777777" w:rsidR="00F4421A" w:rsidRDefault="00F4421A" w:rsidP="00F4421A">
            <w:pPr>
              <w:pStyle w:val="TableText"/>
              <w:numPr>
                <w:ilvl w:val="0"/>
                <w:numId w:val="29"/>
              </w:numPr>
            </w:pPr>
            <w:r>
              <w:t>Added updates from latest build t11</w:t>
            </w:r>
          </w:p>
          <w:p w14:paraId="40713497" w14:textId="77777777" w:rsidR="00F4421A" w:rsidRDefault="00F4421A" w:rsidP="00F4421A">
            <w:pPr>
              <w:pStyle w:val="TableText"/>
              <w:numPr>
                <w:ilvl w:val="0"/>
                <w:numId w:val="29"/>
              </w:numPr>
            </w:pPr>
            <w:r>
              <w:t>Updated Checksums</w:t>
            </w:r>
          </w:p>
        </w:tc>
        <w:tc>
          <w:tcPr>
            <w:tcW w:w="1782" w:type="dxa"/>
          </w:tcPr>
          <w:p w14:paraId="51FB68A9" w14:textId="77777777" w:rsidR="00F4421A" w:rsidRDefault="00F4421A" w:rsidP="00F4421A">
            <w:r w:rsidRPr="002904F4">
              <w:rPr>
                <w:snapToGrid w:val="0"/>
                <w:highlight w:val="yellow"/>
              </w:rPr>
              <w:t>REDACTED</w:t>
            </w:r>
          </w:p>
        </w:tc>
      </w:tr>
      <w:tr w:rsidR="00F4421A" w14:paraId="3A9F01C4" w14:textId="77777777" w:rsidTr="00F833E3">
        <w:trPr>
          <w:cantSplit/>
        </w:trPr>
        <w:tc>
          <w:tcPr>
            <w:tcW w:w="1908" w:type="dxa"/>
          </w:tcPr>
          <w:p w14:paraId="347E5417" w14:textId="77777777" w:rsidR="00F4421A" w:rsidRDefault="00F4421A" w:rsidP="00F4421A">
            <w:pPr>
              <w:pStyle w:val="TableText"/>
            </w:pPr>
            <w:r>
              <w:t>June 2011</w:t>
            </w:r>
          </w:p>
        </w:tc>
        <w:tc>
          <w:tcPr>
            <w:tcW w:w="1440" w:type="dxa"/>
          </w:tcPr>
          <w:p w14:paraId="6D6CD00B" w14:textId="77777777" w:rsidR="00F4421A" w:rsidRDefault="00F4421A" w:rsidP="00F4421A">
            <w:pPr>
              <w:pStyle w:val="TableText"/>
            </w:pPr>
            <w:r>
              <w:t>1.13</w:t>
            </w:r>
          </w:p>
        </w:tc>
        <w:tc>
          <w:tcPr>
            <w:tcW w:w="4230" w:type="dxa"/>
          </w:tcPr>
          <w:p w14:paraId="02762019" w14:textId="77777777" w:rsidR="00F4421A" w:rsidRDefault="00F4421A" w:rsidP="00F4421A">
            <w:pPr>
              <w:pStyle w:val="TableText"/>
              <w:numPr>
                <w:ilvl w:val="0"/>
                <w:numId w:val="29"/>
              </w:numPr>
            </w:pPr>
            <w:r>
              <w:t>Changed dates to June 2011</w:t>
            </w:r>
          </w:p>
          <w:p w14:paraId="08BA1A5B" w14:textId="77777777" w:rsidR="00F4421A" w:rsidRDefault="00F4421A" w:rsidP="00F4421A">
            <w:pPr>
              <w:pStyle w:val="TableText"/>
              <w:numPr>
                <w:ilvl w:val="0"/>
                <w:numId w:val="31"/>
              </w:numPr>
            </w:pPr>
            <w:r>
              <w:t>Updated page 9: ‘IC’ to ‘I’</w:t>
            </w:r>
          </w:p>
          <w:p w14:paraId="6691BC2C" w14:textId="77777777" w:rsidR="00F4421A" w:rsidRDefault="00F4421A" w:rsidP="00F4421A">
            <w:pPr>
              <w:pStyle w:val="TableText"/>
              <w:numPr>
                <w:ilvl w:val="0"/>
                <w:numId w:val="29"/>
              </w:numPr>
            </w:pPr>
            <w:r>
              <w:t xml:space="preserve">Updated page 36, #8: replace </w:t>
            </w:r>
            <w:r w:rsidRPr="00F91D19">
              <w:rPr>
                <w:i/>
              </w:rPr>
              <w:t>is your best bet</w:t>
            </w:r>
            <w:r>
              <w:rPr>
                <w:i/>
              </w:rPr>
              <w:t xml:space="preserve"> </w:t>
            </w:r>
            <w:r w:rsidRPr="00F91D19">
              <w:t xml:space="preserve">with </w:t>
            </w:r>
            <w:r>
              <w:rPr>
                <w:i/>
              </w:rPr>
              <w:t>works well for a majority </w:t>
            </w:r>
            <w:r w:rsidRPr="00F91D19">
              <w:rPr>
                <w:i/>
              </w:rPr>
              <w:t>of sites</w:t>
            </w:r>
          </w:p>
        </w:tc>
        <w:tc>
          <w:tcPr>
            <w:tcW w:w="1782" w:type="dxa"/>
          </w:tcPr>
          <w:p w14:paraId="7FECCDC5" w14:textId="77777777" w:rsidR="00F4421A" w:rsidRDefault="00F4421A" w:rsidP="00F4421A">
            <w:r w:rsidRPr="002904F4">
              <w:rPr>
                <w:snapToGrid w:val="0"/>
                <w:highlight w:val="yellow"/>
              </w:rPr>
              <w:t>REDACTED</w:t>
            </w:r>
          </w:p>
        </w:tc>
      </w:tr>
      <w:tr w:rsidR="00F4421A" w14:paraId="586C8BD7" w14:textId="77777777" w:rsidTr="00F833E3">
        <w:trPr>
          <w:cantSplit/>
        </w:trPr>
        <w:tc>
          <w:tcPr>
            <w:tcW w:w="1908" w:type="dxa"/>
          </w:tcPr>
          <w:p w14:paraId="01139825" w14:textId="77777777" w:rsidR="00F4421A" w:rsidRDefault="00F4421A" w:rsidP="00F4421A">
            <w:pPr>
              <w:pStyle w:val="TableText"/>
            </w:pPr>
            <w:r>
              <w:t>July 2011</w:t>
            </w:r>
          </w:p>
        </w:tc>
        <w:tc>
          <w:tcPr>
            <w:tcW w:w="1440" w:type="dxa"/>
          </w:tcPr>
          <w:p w14:paraId="67C0720B" w14:textId="77777777" w:rsidR="00F4421A" w:rsidRDefault="00F4421A" w:rsidP="00F4421A">
            <w:pPr>
              <w:pStyle w:val="TableText"/>
            </w:pPr>
            <w:r>
              <w:t>1.14</w:t>
            </w:r>
          </w:p>
        </w:tc>
        <w:tc>
          <w:tcPr>
            <w:tcW w:w="4230" w:type="dxa"/>
          </w:tcPr>
          <w:p w14:paraId="5CE40F73" w14:textId="77777777" w:rsidR="00F4421A" w:rsidRDefault="00F4421A" w:rsidP="00F4421A">
            <w:pPr>
              <w:pStyle w:val="TableText"/>
              <w:numPr>
                <w:ilvl w:val="0"/>
                <w:numId w:val="29"/>
              </w:numPr>
            </w:pPr>
            <w:r>
              <w:t>Changed dates to July 2011</w:t>
            </w:r>
          </w:p>
          <w:p w14:paraId="343192F5" w14:textId="77777777" w:rsidR="00F4421A" w:rsidRDefault="00F4421A" w:rsidP="00F4421A">
            <w:pPr>
              <w:pStyle w:val="TableText"/>
              <w:numPr>
                <w:ilvl w:val="0"/>
                <w:numId w:val="29"/>
              </w:numPr>
            </w:pPr>
            <w:r>
              <w:t>A</w:t>
            </w:r>
            <w:r w:rsidRPr="00F833E3">
              <w:t>dded</w:t>
            </w:r>
            <w:r>
              <w:rPr>
                <w:b/>
              </w:rPr>
              <w:t xml:space="preserve"> Note:</w:t>
            </w:r>
            <w:r>
              <w:t xml:space="preserve"> The bingo board process was validated using a printer to verify functionality. Using a display monitor for the bingo board functionality was not tested, but may be included in a future release.</w:t>
            </w:r>
          </w:p>
        </w:tc>
        <w:tc>
          <w:tcPr>
            <w:tcW w:w="1782" w:type="dxa"/>
          </w:tcPr>
          <w:p w14:paraId="6CDF9539" w14:textId="77777777" w:rsidR="00F4421A" w:rsidRDefault="00F4421A" w:rsidP="00F4421A">
            <w:r w:rsidRPr="002904F4">
              <w:rPr>
                <w:snapToGrid w:val="0"/>
                <w:highlight w:val="yellow"/>
              </w:rPr>
              <w:t>REDACTED</w:t>
            </w:r>
          </w:p>
        </w:tc>
      </w:tr>
      <w:tr w:rsidR="00F4421A" w14:paraId="06286C90" w14:textId="77777777" w:rsidTr="00F833E3">
        <w:trPr>
          <w:cantSplit/>
        </w:trPr>
        <w:tc>
          <w:tcPr>
            <w:tcW w:w="1908" w:type="dxa"/>
          </w:tcPr>
          <w:p w14:paraId="573D92BE" w14:textId="77777777" w:rsidR="00F4421A" w:rsidRDefault="00F4421A" w:rsidP="00F4421A">
            <w:pPr>
              <w:pStyle w:val="TableText"/>
            </w:pPr>
            <w:r>
              <w:t>August 2011</w:t>
            </w:r>
          </w:p>
        </w:tc>
        <w:tc>
          <w:tcPr>
            <w:tcW w:w="1440" w:type="dxa"/>
          </w:tcPr>
          <w:p w14:paraId="7033627B" w14:textId="77777777" w:rsidR="00F4421A" w:rsidRDefault="00F4421A" w:rsidP="00F4421A">
            <w:pPr>
              <w:pStyle w:val="TableText"/>
            </w:pPr>
            <w:r>
              <w:t>1.15</w:t>
            </w:r>
          </w:p>
        </w:tc>
        <w:tc>
          <w:tcPr>
            <w:tcW w:w="4230" w:type="dxa"/>
          </w:tcPr>
          <w:p w14:paraId="7E55F241" w14:textId="77777777" w:rsidR="00F4421A" w:rsidRDefault="00F4421A" w:rsidP="00F4421A">
            <w:pPr>
              <w:pStyle w:val="TableText"/>
              <w:numPr>
                <w:ilvl w:val="0"/>
                <w:numId w:val="29"/>
              </w:numPr>
            </w:pPr>
            <w:r>
              <w:t>Changed dates to August 2011</w:t>
            </w:r>
          </w:p>
          <w:p w14:paraId="423BA545" w14:textId="77777777" w:rsidR="00F4421A" w:rsidRDefault="00F4421A" w:rsidP="00F4421A">
            <w:pPr>
              <w:pStyle w:val="TableText"/>
              <w:numPr>
                <w:ilvl w:val="0"/>
                <w:numId w:val="29"/>
              </w:numPr>
            </w:pPr>
            <w:r>
              <w:t>Updated with information for the release build</w:t>
            </w:r>
          </w:p>
        </w:tc>
        <w:tc>
          <w:tcPr>
            <w:tcW w:w="1782" w:type="dxa"/>
          </w:tcPr>
          <w:p w14:paraId="05401313" w14:textId="77777777" w:rsidR="00F4421A" w:rsidRDefault="00F4421A" w:rsidP="00F4421A">
            <w:r w:rsidRPr="002904F4">
              <w:rPr>
                <w:snapToGrid w:val="0"/>
                <w:highlight w:val="yellow"/>
              </w:rPr>
              <w:t>REDACTED</w:t>
            </w:r>
          </w:p>
        </w:tc>
      </w:tr>
      <w:tr w:rsidR="00F4421A" w14:paraId="61CA1B5C" w14:textId="77777777" w:rsidTr="00F833E3">
        <w:trPr>
          <w:cantSplit/>
        </w:trPr>
        <w:tc>
          <w:tcPr>
            <w:tcW w:w="1908" w:type="dxa"/>
          </w:tcPr>
          <w:p w14:paraId="57D98DAD" w14:textId="77777777" w:rsidR="00F4421A" w:rsidRDefault="00F4421A" w:rsidP="00F4421A">
            <w:pPr>
              <w:pStyle w:val="TableText"/>
            </w:pPr>
            <w:r>
              <w:lastRenderedPageBreak/>
              <w:t>September 2011</w:t>
            </w:r>
          </w:p>
        </w:tc>
        <w:tc>
          <w:tcPr>
            <w:tcW w:w="1440" w:type="dxa"/>
          </w:tcPr>
          <w:p w14:paraId="501D1CFC" w14:textId="77777777" w:rsidR="00F4421A" w:rsidRDefault="00F4421A" w:rsidP="00F4421A">
            <w:pPr>
              <w:pStyle w:val="TableText"/>
            </w:pPr>
            <w:r>
              <w:t>1.16</w:t>
            </w:r>
          </w:p>
        </w:tc>
        <w:tc>
          <w:tcPr>
            <w:tcW w:w="4230" w:type="dxa"/>
          </w:tcPr>
          <w:p w14:paraId="07EDC20C" w14:textId="77777777" w:rsidR="00F4421A" w:rsidRDefault="00F4421A" w:rsidP="00F4421A">
            <w:pPr>
              <w:pStyle w:val="TableText"/>
              <w:numPr>
                <w:ilvl w:val="0"/>
                <w:numId w:val="29"/>
              </w:numPr>
            </w:pPr>
            <w:r>
              <w:t>Changed dates to September 2011</w:t>
            </w:r>
          </w:p>
          <w:p w14:paraId="4739F94F" w14:textId="77777777" w:rsidR="00F4421A" w:rsidRDefault="00F4421A" w:rsidP="00F4421A">
            <w:pPr>
              <w:pStyle w:val="ListBullet"/>
              <w:widowControl/>
            </w:pPr>
            <w:r>
              <w:t>Changed dates to September 2011</w:t>
            </w:r>
          </w:p>
          <w:p w14:paraId="161E3952" w14:textId="77777777" w:rsidR="00F4421A" w:rsidRDefault="00F4421A" w:rsidP="00F4421A">
            <w:pPr>
              <w:pStyle w:val="TableText"/>
              <w:numPr>
                <w:ilvl w:val="0"/>
                <w:numId w:val="29"/>
              </w:numPr>
            </w:pPr>
            <w:r w:rsidRPr="00BA15C9">
              <w:t xml:space="preserve">Changed </w:t>
            </w:r>
            <w:r>
              <w:t>BCE</w:t>
            </w:r>
            <w:r w:rsidRPr="00BA15C9">
              <w:t xml:space="preserve"> Compatible to Print at Point of Collection (PPOC)</w:t>
            </w:r>
            <w:r>
              <w:t xml:space="preserve"> and BCE to PPOC</w:t>
            </w:r>
          </w:p>
        </w:tc>
        <w:tc>
          <w:tcPr>
            <w:tcW w:w="1782" w:type="dxa"/>
          </w:tcPr>
          <w:p w14:paraId="2089CEAA" w14:textId="77777777" w:rsidR="00F4421A" w:rsidRDefault="00F4421A" w:rsidP="00F4421A">
            <w:r w:rsidRPr="002904F4">
              <w:rPr>
                <w:snapToGrid w:val="0"/>
                <w:highlight w:val="yellow"/>
              </w:rPr>
              <w:t>REDACTED</w:t>
            </w:r>
          </w:p>
        </w:tc>
      </w:tr>
      <w:tr w:rsidR="00F4421A" w14:paraId="3F292B6D" w14:textId="77777777" w:rsidTr="00F833E3">
        <w:trPr>
          <w:cantSplit/>
        </w:trPr>
        <w:tc>
          <w:tcPr>
            <w:tcW w:w="1908" w:type="dxa"/>
          </w:tcPr>
          <w:p w14:paraId="21887CD4" w14:textId="77777777" w:rsidR="00F4421A" w:rsidRDefault="00F4421A" w:rsidP="00F4421A">
            <w:pPr>
              <w:pStyle w:val="TableText"/>
            </w:pPr>
            <w:r>
              <w:t>September 2011</w:t>
            </w:r>
          </w:p>
        </w:tc>
        <w:tc>
          <w:tcPr>
            <w:tcW w:w="1440" w:type="dxa"/>
          </w:tcPr>
          <w:p w14:paraId="0C2993C8" w14:textId="77777777" w:rsidR="00F4421A" w:rsidRDefault="00F4421A" w:rsidP="00F4421A">
            <w:pPr>
              <w:pStyle w:val="TableText"/>
            </w:pPr>
            <w:r>
              <w:t>1.17</w:t>
            </w:r>
          </w:p>
        </w:tc>
        <w:tc>
          <w:tcPr>
            <w:tcW w:w="4230" w:type="dxa"/>
          </w:tcPr>
          <w:p w14:paraId="32170D10" w14:textId="77777777" w:rsidR="00F4421A" w:rsidRDefault="00F4421A" w:rsidP="00F4421A">
            <w:pPr>
              <w:pStyle w:val="TableText"/>
              <w:numPr>
                <w:ilvl w:val="0"/>
                <w:numId w:val="29"/>
              </w:numPr>
            </w:pPr>
            <w:r>
              <w:t>Updated Sample Session: deleted reference to “Scan Re-try Attempts”, data dictionary files #69.86, #69.87, external relationships to include Lab Services v. 5.2</w:t>
            </w:r>
          </w:p>
        </w:tc>
        <w:tc>
          <w:tcPr>
            <w:tcW w:w="1782" w:type="dxa"/>
          </w:tcPr>
          <w:p w14:paraId="395CFB80" w14:textId="77777777" w:rsidR="00F4421A" w:rsidRDefault="00F4421A" w:rsidP="00F4421A">
            <w:r w:rsidRPr="002904F4">
              <w:rPr>
                <w:snapToGrid w:val="0"/>
                <w:highlight w:val="yellow"/>
              </w:rPr>
              <w:t>REDACTED</w:t>
            </w:r>
          </w:p>
        </w:tc>
      </w:tr>
      <w:tr w:rsidR="00F4421A" w14:paraId="761FC72E" w14:textId="77777777" w:rsidTr="00F833E3">
        <w:trPr>
          <w:cantSplit/>
        </w:trPr>
        <w:tc>
          <w:tcPr>
            <w:tcW w:w="1908" w:type="dxa"/>
          </w:tcPr>
          <w:p w14:paraId="2973CAD8" w14:textId="77777777" w:rsidR="00F4421A" w:rsidRDefault="00F4421A" w:rsidP="00F4421A">
            <w:pPr>
              <w:pStyle w:val="TableText"/>
            </w:pPr>
            <w:r>
              <w:t>October 2011</w:t>
            </w:r>
          </w:p>
        </w:tc>
        <w:tc>
          <w:tcPr>
            <w:tcW w:w="1440" w:type="dxa"/>
          </w:tcPr>
          <w:p w14:paraId="5A397691" w14:textId="77777777" w:rsidR="00F4421A" w:rsidRDefault="00F4421A" w:rsidP="00F4421A">
            <w:pPr>
              <w:pStyle w:val="TableText"/>
            </w:pPr>
            <w:r>
              <w:t>1.18</w:t>
            </w:r>
          </w:p>
        </w:tc>
        <w:tc>
          <w:tcPr>
            <w:tcW w:w="4230" w:type="dxa"/>
          </w:tcPr>
          <w:p w14:paraId="6986780F" w14:textId="77777777" w:rsidR="00F4421A" w:rsidRDefault="00F4421A" w:rsidP="00F4421A">
            <w:pPr>
              <w:pStyle w:val="TableText"/>
              <w:numPr>
                <w:ilvl w:val="0"/>
                <w:numId w:val="32"/>
              </w:numPr>
            </w:pPr>
            <w:r>
              <w:t>Changed dates to October 2011</w:t>
            </w:r>
          </w:p>
          <w:p w14:paraId="66B8BA0E" w14:textId="77777777" w:rsidR="00F4421A" w:rsidRDefault="00F4421A" w:rsidP="00F4421A">
            <w:pPr>
              <w:pStyle w:val="TableText"/>
              <w:numPr>
                <w:ilvl w:val="0"/>
                <w:numId w:val="29"/>
              </w:numPr>
            </w:pPr>
            <w:r>
              <w:t xml:space="preserve">Added note about Exclude Clinics </w:t>
            </w:r>
          </w:p>
        </w:tc>
        <w:tc>
          <w:tcPr>
            <w:tcW w:w="1782" w:type="dxa"/>
          </w:tcPr>
          <w:p w14:paraId="57C6866C" w14:textId="77777777" w:rsidR="00F4421A" w:rsidRDefault="00F4421A" w:rsidP="00F4421A">
            <w:r w:rsidRPr="002904F4">
              <w:rPr>
                <w:snapToGrid w:val="0"/>
                <w:highlight w:val="yellow"/>
              </w:rPr>
              <w:t>REDACTED</w:t>
            </w:r>
          </w:p>
        </w:tc>
      </w:tr>
      <w:tr w:rsidR="00F4421A" w14:paraId="295FF63B" w14:textId="77777777" w:rsidTr="00F833E3">
        <w:trPr>
          <w:cantSplit/>
        </w:trPr>
        <w:tc>
          <w:tcPr>
            <w:tcW w:w="1908" w:type="dxa"/>
          </w:tcPr>
          <w:p w14:paraId="3C2929C5" w14:textId="77777777" w:rsidR="00F4421A" w:rsidRDefault="00F4421A" w:rsidP="00F4421A">
            <w:pPr>
              <w:pStyle w:val="TableText"/>
            </w:pPr>
            <w:r>
              <w:t>November 2011</w:t>
            </w:r>
          </w:p>
        </w:tc>
        <w:tc>
          <w:tcPr>
            <w:tcW w:w="1440" w:type="dxa"/>
          </w:tcPr>
          <w:p w14:paraId="1234405D" w14:textId="77777777" w:rsidR="00F4421A" w:rsidRDefault="00F4421A" w:rsidP="00F4421A">
            <w:pPr>
              <w:pStyle w:val="TableText"/>
            </w:pPr>
            <w:r>
              <w:t>1.19</w:t>
            </w:r>
          </w:p>
        </w:tc>
        <w:tc>
          <w:tcPr>
            <w:tcW w:w="4230" w:type="dxa"/>
          </w:tcPr>
          <w:p w14:paraId="7995E26F" w14:textId="77777777" w:rsidR="00F4421A" w:rsidRDefault="00F4421A" w:rsidP="00F4421A">
            <w:pPr>
              <w:pStyle w:val="TableText"/>
              <w:numPr>
                <w:ilvl w:val="0"/>
                <w:numId w:val="32"/>
              </w:numPr>
            </w:pPr>
            <w:r>
              <w:t>Changed dates to November 2011</w:t>
            </w:r>
          </w:p>
          <w:p w14:paraId="061CB470" w14:textId="77777777" w:rsidR="00F4421A" w:rsidRDefault="00F4421A" w:rsidP="00F4421A">
            <w:pPr>
              <w:pStyle w:val="TableText"/>
              <w:numPr>
                <w:ilvl w:val="0"/>
                <w:numId w:val="32"/>
              </w:numPr>
            </w:pPr>
            <w:r>
              <w:t>Updated with information for the release build</w:t>
            </w:r>
          </w:p>
          <w:p w14:paraId="1642E6C3" w14:textId="77777777" w:rsidR="00F4421A" w:rsidRDefault="00F4421A" w:rsidP="00F4421A">
            <w:pPr>
              <w:pStyle w:val="TableText"/>
              <w:numPr>
                <w:ilvl w:val="0"/>
                <w:numId w:val="32"/>
              </w:numPr>
            </w:pPr>
            <w:r>
              <w:t>Updated with IG comments from MB</w:t>
            </w:r>
          </w:p>
        </w:tc>
        <w:tc>
          <w:tcPr>
            <w:tcW w:w="1782" w:type="dxa"/>
          </w:tcPr>
          <w:p w14:paraId="1F9B718D" w14:textId="77777777" w:rsidR="00F4421A" w:rsidRDefault="00F4421A" w:rsidP="00F4421A">
            <w:r w:rsidRPr="002904F4">
              <w:rPr>
                <w:snapToGrid w:val="0"/>
                <w:highlight w:val="yellow"/>
              </w:rPr>
              <w:t>REDACTED</w:t>
            </w:r>
          </w:p>
        </w:tc>
      </w:tr>
      <w:tr w:rsidR="00F4421A" w14:paraId="03054C92" w14:textId="77777777" w:rsidTr="00F833E3">
        <w:trPr>
          <w:cantSplit/>
        </w:trPr>
        <w:tc>
          <w:tcPr>
            <w:tcW w:w="1908" w:type="dxa"/>
          </w:tcPr>
          <w:p w14:paraId="6175FE43" w14:textId="77777777" w:rsidR="00F4421A" w:rsidRDefault="00F4421A" w:rsidP="00F4421A">
            <w:pPr>
              <w:pStyle w:val="TableText"/>
            </w:pPr>
            <w:r>
              <w:t>December 2011</w:t>
            </w:r>
          </w:p>
        </w:tc>
        <w:tc>
          <w:tcPr>
            <w:tcW w:w="1440" w:type="dxa"/>
          </w:tcPr>
          <w:p w14:paraId="06A83F76" w14:textId="77777777" w:rsidR="00F4421A" w:rsidRDefault="00F4421A" w:rsidP="00F4421A">
            <w:pPr>
              <w:pStyle w:val="TableText"/>
            </w:pPr>
            <w:r>
              <w:t>1.20</w:t>
            </w:r>
          </w:p>
        </w:tc>
        <w:tc>
          <w:tcPr>
            <w:tcW w:w="4230" w:type="dxa"/>
          </w:tcPr>
          <w:p w14:paraId="7F9753A7" w14:textId="77777777" w:rsidR="00F4421A" w:rsidRPr="00A569C1" w:rsidRDefault="00F4421A" w:rsidP="00F4421A">
            <w:pPr>
              <w:pStyle w:val="ListBullet"/>
            </w:pPr>
            <w:r w:rsidRPr="00A569C1">
              <w:t xml:space="preserve">Changed dates to December 2011 </w:t>
            </w:r>
          </w:p>
          <w:p w14:paraId="6B7119F0" w14:textId="77777777" w:rsidR="00F4421A" w:rsidRPr="00A569C1" w:rsidRDefault="00F4421A" w:rsidP="00F4421A">
            <w:pPr>
              <w:pStyle w:val="ListBullet"/>
            </w:pPr>
            <w:r w:rsidRPr="00A569C1">
              <w:t xml:space="preserve">Updated the Howdy Bot information </w:t>
            </w:r>
          </w:p>
          <w:p w14:paraId="6CFCF828" w14:textId="77777777" w:rsidR="00F4421A" w:rsidRDefault="00F4421A" w:rsidP="00F4421A">
            <w:pPr>
              <w:pStyle w:val="ListBullet"/>
            </w:pPr>
            <w:r w:rsidRPr="00A569C1">
              <w:t>Prepped for national release</w:t>
            </w:r>
            <w:r>
              <w:t xml:space="preserve"> </w:t>
            </w:r>
          </w:p>
          <w:p w14:paraId="3FC90CFE" w14:textId="77777777" w:rsidR="00F4421A" w:rsidRDefault="00F4421A" w:rsidP="00F4421A">
            <w:pPr>
              <w:pStyle w:val="ListBullet"/>
            </w:pPr>
            <w:r>
              <w:t>Updated with info from DH</w:t>
            </w:r>
          </w:p>
        </w:tc>
        <w:tc>
          <w:tcPr>
            <w:tcW w:w="1782" w:type="dxa"/>
          </w:tcPr>
          <w:p w14:paraId="1F044CDC" w14:textId="77777777" w:rsidR="00F4421A" w:rsidRDefault="00F4421A" w:rsidP="00F4421A">
            <w:r w:rsidRPr="002904F4">
              <w:rPr>
                <w:snapToGrid w:val="0"/>
                <w:highlight w:val="yellow"/>
              </w:rPr>
              <w:t>REDACTED</w:t>
            </w:r>
          </w:p>
        </w:tc>
      </w:tr>
      <w:tr w:rsidR="00F4421A" w14:paraId="45C02A51" w14:textId="77777777" w:rsidTr="00F833E3">
        <w:trPr>
          <w:cantSplit/>
        </w:trPr>
        <w:tc>
          <w:tcPr>
            <w:tcW w:w="1908" w:type="dxa"/>
          </w:tcPr>
          <w:p w14:paraId="7D573CCD" w14:textId="77777777" w:rsidR="00F4421A" w:rsidRDefault="00F4421A" w:rsidP="00F4421A">
            <w:pPr>
              <w:pStyle w:val="TableText"/>
            </w:pPr>
            <w:r>
              <w:t>January 2012</w:t>
            </w:r>
          </w:p>
        </w:tc>
        <w:tc>
          <w:tcPr>
            <w:tcW w:w="1440" w:type="dxa"/>
          </w:tcPr>
          <w:p w14:paraId="16C4746C" w14:textId="77777777" w:rsidR="00F4421A" w:rsidRDefault="00F4421A" w:rsidP="00F4421A">
            <w:pPr>
              <w:pStyle w:val="TableText"/>
            </w:pPr>
            <w:r>
              <w:t>1.21</w:t>
            </w:r>
          </w:p>
        </w:tc>
        <w:tc>
          <w:tcPr>
            <w:tcW w:w="4230" w:type="dxa"/>
          </w:tcPr>
          <w:p w14:paraId="09B305AA" w14:textId="77777777" w:rsidR="00F4421A" w:rsidRDefault="00F4421A" w:rsidP="00F4421A">
            <w:pPr>
              <w:pStyle w:val="ListBullet"/>
            </w:pPr>
            <w:r>
              <w:t>Changed dates to January 2012</w:t>
            </w:r>
          </w:p>
          <w:p w14:paraId="33ED079A" w14:textId="77777777" w:rsidR="00F4421A" w:rsidRPr="00A569C1" w:rsidRDefault="00F4421A" w:rsidP="00F4421A">
            <w:pPr>
              <w:pStyle w:val="ListBullet"/>
            </w:pPr>
            <w:r>
              <w:t>Updated checksums</w:t>
            </w:r>
          </w:p>
        </w:tc>
        <w:tc>
          <w:tcPr>
            <w:tcW w:w="1782" w:type="dxa"/>
          </w:tcPr>
          <w:p w14:paraId="2749654E" w14:textId="77777777" w:rsidR="00F4421A" w:rsidRDefault="00F4421A" w:rsidP="00F4421A">
            <w:r w:rsidRPr="002904F4">
              <w:rPr>
                <w:snapToGrid w:val="0"/>
                <w:highlight w:val="yellow"/>
              </w:rPr>
              <w:t>REDACTED</w:t>
            </w:r>
          </w:p>
        </w:tc>
      </w:tr>
    </w:tbl>
    <w:p w14:paraId="78243C1D" w14:textId="77777777" w:rsidR="00D03751" w:rsidRDefault="00D03751" w:rsidP="00A569C1">
      <w:pPr>
        <w:pStyle w:val="TableText"/>
      </w:pPr>
    </w:p>
    <w:p w14:paraId="21232ACF" w14:textId="77777777" w:rsidR="00326571" w:rsidRDefault="00D03751" w:rsidP="00B8477A">
      <w:pPr>
        <w:pStyle w:val="Hdg"/>
      </w:pPr>
      <w:r>
        <w:br w:type="page"/>
      </w:r>
      <w:r w:rsidR="00326571">
        <w:lastRenderedPageBreak/>
        <w:t>Table of Contents</w:t>
      </w:r>
    </w:p>
    <w:p w14:paraId="5D2E0DDB" w14:textId="77777777" w:rsidR="000F5150" w:rsidRDefault="003719F8">
      <w:pPr>
        <w:pStyle w:val="TOC1"/>
        <w:tabs>
          <w:tab w:val="right" w:leader="dot" w:pos="9350"/>
        </w:tabs>
        <w:rPr>
          <w:rFonts w:ascii="Calibri" w:hAnsi="Calibri"/>
          <w:b w:val="0"/>
          <w:noProof/>
          <w:sz w:val="22"/>
          <w:szCs w:val="22"/>
        </w:rPr>
      </w:pPr>
      <w:r>
        <w:rPr>
          <w:b w:val="0"/>
        </w:rPr>
        <w:fldChar w:fldCharType="begin"/>
      </w:r>
      <w:r w:rsidR="00C41DA6">
        <w:rPr>
          <w:b w:val="0"/>
        </w:rPr>
        <w:instrText xml:space="preserve"> TOC \o "1-4" \h \z \u </w:instrText>
      </w:r>
      <w:r>
        <w:rPr>
          <w:b w:val="0"/>
        </w:rPr>
        <w:fldChar w:fldCharType="separate"/>
      </w:r>
      <w:hyperlink w:anchor="_Toc313446152" w:history="1">
        <w:r w:rsidR="000F5150" w:rsidRPr="00CF048D">
          <w:rPr>
            <w:rStyle w:val="Hyperlink"/>
            <w:noProof/>
          </w:rPr>
          <w:t>Introduction</w:t>
        </w:r>
        <w:r w:rsidR="000F5150">
          <w:rPr>
            <w:noProof/>
            <w:webHidden/>
          </w:rPr>
          <w:tab/>
        </w:r>
        <w:r>
          <w:rPr>
            <w:noProof/>
            <w:webHidden/>
          </w:rPr>
          <w:fldChar w:fldCharType="begin"/>
        </w:r>
        <w:r w:rsidR="000F5150">
          <w:rPr>
            <w:noProof/>
            <w:webHidden/>
          </w:rPr>
          <w:instrText xml:space="preserve"> PAGEREF _Toc313446152 \h </w:instrText>
        </w:r>
        <w:r>
          <w:rPr>
            <w:noProof/>
            <w:webHidden/>
          </w:rPr>
        </w:r>
        <w:r>
          <w:rPr>
            <w:noProof/>
            <w:webHidden/>
          </w:rPr>
          <w:fldChar w:fldCharType="separate"/>
        </w:r>
        <w:r w:rsidR="000F5150">
          <w:rPr>
            <w:noProof/>
            <w:webHidden/>
          </w:rPr>
          <w:t>1</w:t>
        </w:r>
        <w:r>
          <w:rPr>
            <w:noProof/>
            <w:webHidden/>
          </w:rPr>
          <w:fldChar w:fldCharType="end"/>
        </w:r>
      </w:hyperlink>
    </w:p>
    <w:p w14:paraId="4AD66F69" w14:textId="77777777" w:rsidR="000F5150" w:rsidRDefault="00243FEF">
      <w:pPr>
        <w:pStyle w:val="TOC1"/>
        <w:tabs>
          <w:tab w:val="right" w:leader="dot" w:pos="9350"/>
        </w:tabs>
        <w:rPr>
          <w:rFonts w:ascii="Calibri" w:hAnsi="Calibri"/>
          <w:b w:val="0"/>
          <w:noProof/>
          <w:sz w:val="22"/>
          <w:szCs w:val="22"/>
        </w:rPr>
      </w:pPr>
      <w:hyperlink w:anchor="_Toc313446153" w:history="1">
        <w:r w:rsidR="000F5150" w:rsidRPr="00CF048D">
          <w:rPr>
            <w:rStyle w:val="Hyperlink"/>
            <w:noProof/>
          </w:rPr>
          <w:t>Blood Bank Clearance</w:t>
        </w:r>
        <w:r w:rsidR="000F5150">
          <w:rPr>
            <w:noProof/>
            <w:webHidden/>
          </w:rPr>
          <w:tab/>
        </w:r>
        <w:r w:rsidR="003719F8">
          <w:rPr>
            <w:noProof/>
            <w:webHidden/>
          </w:rPr>
          <w:fldChar w:fldCharType="begin"/>
        </w:r>
        <w:r w:rsidR="000F5150">
          <w:rPr>
            <w:noProof/>
            <w:webHidden/>
          </w:rPr>
          <w:instrText xml:space="preserve"> PAGEREF _Toc313446153 \h </w:instrText>
        </w:r>
        <w:r w:rsidR="003719F8">
          <w:rPr>
            <w:noProof/>
            <w:webHidden/>
          </w:rPr>
        </w:r>
        <w:r w:rsidR="003719F8">
          <w:rPr>
            <w:noProof/>
            <w:webHidden/>
          </w:rPr>
          <w:fldChar w:fldCharType="separate"/>
        </w:r>
        <w:r w:rsidR="000F5150">
          <w:rPr>
            <w:noProof/>
            <w:webHidden/>
          </w:rPr>
          <w:t>1</w:t>
        </w:r>
        <w:r w:rsidR="003719F8">
          <w:rPr>
            <w:noProof/>
            <w:webHidden/>
          </w:rPr>
          <w:fldChar w:fldCharType="end"/>
        </w:r>
      </w:hyperlink>
    </w:p>
    <w:p w14:paraId="1F7CFBB8" w14:textId="77777777" w:rsidR="000F5150" w:rsidRDefault="00243FEF">
      <w:pPr>
        <w:pStyle w:val="TOC1"/>
        <w:tabs>
          <w:tab w:val="right" w:leader="dot" w:pos="9350"/>
        </w:tabs>
        <w:rPr>
          <w:rFonts w:ascii="Calibri" w:hAnsi="Calibri"/>
          <w:b w:val="0"/>
          <w:noProof/>
          <w:sz w:val="22"/>
          <w:szCs w:val="22"/>
        </w:rPr>
      </w:pPr>
      <w:hyperlink w:anchor="_Toc313446154" w:history="1">
        <w:r w:rsidR="000F5150" w:rsidRPr="00CF048D">
          <w:rPr>
            <w:rStyle w:val="Hyperlink"/>
            <w:noProof/>
          </w:rPr>
          <w:t>Implementation and Maintenance</w:t>
        </w:r>
        <w:r w:rsidR="000F5150">
          <w:rPr>
            <w:noProof/>
            <w:webHidden/>
          </w:rPr>
          <w:tab/>
        </w:r>
        <w:r w:rsidR="003719F8">
          <w:rPr>
            <w:noProof/>
            <w:webHidden/>
          </w:rPr>
          <w:fldChar w:fldCharType="begin"/>
        </w:r>
        <w:r w:rsidR="000F5150">
          <w:rPr>
            <w:noProof/>
            <w:webHidden/>
          </w:rPr>
          <w:instrText xml:space="preserve"> PAGEREF _Toc313446154 \h </w:instrText>
        </w:r>
        <w:r w:rsidR="003719F8">
          <w:rPr>
            <w:noProof/>
            <w:webHidden/>
          </w:rPr>
        </w:r>
        <w:r w:rsidR="003719F8">
          <w:rPr>
            <w:noProof/>
            <w:webHidden/>
          </w:rPr>
          <w:fldChar w:fldCharType="separate"/>
        </w:r>
        <w:r w:rsidR="000F5150">
          <w:rPr>
            <w:noProof/>
            <w:webHidden/>
          </w:rPr>
          <w:t>2</w:t>
        </w:r>
        <w:r w:rsidR="003719F8">
          <w:rPr>
            <w:noProof/>
            <w:webHidden/>
          </w:rPr>
          <w:fldChar w:fldCharType="end"/>
        </w:r>
      </w:hyperlink>
    </w:p>
    <w:p w14:paraId="18D17CE4" w14:textId="77777777" w:rsidR="000F5150" w:rsidRDefault="00243FEF">
      <w:pPr>
        <w:pStyle w:val="TOC2"/>
        <w:tabs>
          <w:tab w:val="right" w:leader="dot" w:pos="9350"/>
        </w:tabs>
        <w:rPr>
          <w:rFonts w:ascii="Calibri" w:hAnsi="Calibri"/>
          <w:noProof/>
          <w:szCs w:val="22"/>
        </w:rPr>
      </w:pPr>
      <w:hyperlink w:anchor="_Toc313446155" w:history="1">
        <w:r w:rsidR="000F5150" w:rsidRPr="00CF048D">
          <w:rPr>
            <w:rStyle w:val="Hyperlink"/>
            <w:noProof/>
          </w:rPr>
          <w:t>Security Keys</w:t>
        </w:r>
        <w:r w:rsidR="000F5150">
          <w:rPr>
            <w:noProof/>
            <w:webHidden/>
          </w:rPr>
          <w:tab/>
        </w:r>
        <w:r w:rsidR="003719F8">
          <w:rPr>
            <w:noProof/>
            <w:webHidden/>
          </w:rPr>
          <w:fldChar w:fldCharType="begin"/>
        </w:r>
        <w:r w:rsidR="000F5150">
          <w:rPr>
            <w:noProof/>
            <w:webHidden/>
          </w:rPr>
          <w:instrText xml:space="preserve"> PAGEREF _Toc313446155 \h </w:instrText>
        </w:r>
        <w:r w:rsidR="003719F8">
          <w:rPr>
            <w:noProof/>
            <w:webHidden/>
          </w:rPr>
        </w:r>
        <w:r w:rsidR="003719F8">
          <w:rPr>
            <w:noProof/>
            <w:webHidden/>
          </w:rPr>
          <w:fldChar w:fldCharType="separate"/>
        </w:r>
        <w:r w:rsidR="000F5150">
          <w:rPr>
            <w:noProof/>
            <w:webHidden/>
          </w:rPr>
          <w:t>2</w:t>
        </w:r>
        <w:r w:rsidR="003719F8">
          <w:rPr>
            <w:noProof/>
            <w:webHidden/>
          </w:rPr>
          <w:fldChar w:fldCharType="end"/>
        </w:r>
      </w:hyperlink>
    </w:p>
    <w:p w14:paraId="37B0EF66" w14:textId="77777777" w:rsidR="000F5150" w:rsidRDefault="00243FEF">
      <w:pPr>
        <w:pStyle w:val="TOC2"/>
        <w:tabs>
          <w:tab w:val="right" w:leader="dot" w:pos="9350"/>
        </w:tabs>
        <w:rPr>
          <w:rFonts w:ascii="Calibri" w:hAnsi="Calibri"/>
          <w:noProof/>
          <w:szCs w:val="22"/>
        </w:rPr>
      </w:pPr>
      <w:hyperlink w:anchor="_Toc313446156" w:history="1">
        <w:r w:rsidR="000F5150" w:rsidRPr="00CF048D">
          <w:rPr>
            <w:rStyle w:val="Hyperlink"/>
            <w:noProof/>
          </w:rPr>
          <w:t>Installation of Howdy Bot User</w:t>
        </w:r>
        <w:r w:rsidR="000F5150">
          <w:rPr>
            <w:noProof/>
            <w:webHidden/>
          </w:rPr>
          <w:tab/>
        </w:r>
        <w:r w:rsidR="003719F8">
          <w:rPr>
            <w:noProof/>
            <w:webHidden/>
          </w:rPr>
          <w:fldChar w:fldCharType="begin"/>
        </w:r>
        <w:r w:rsidR="000F5150">
          <w:rPr>
            <w:noProof/>
            <w:webHidden/>
          </w:rPr>
          <w:instrText xml:space="preserve"> PAGEREF _Toc313446156 \h </w:instrText>
        </w:r>
        <w:r w:rsidR="003719F8">
          <w:rPr>
            <w:noProof/>
            <w:webHidden/>
          </w:rPr>
        </w:r>
        <w:r w:rsidR="003719F8">
          <w:rPr>
            <w:noProof/>
            <w:webHidden/>
          </w:rPr>
          <w:fldChar w:fldCharType="separate"/>
        </w:r>
        <w:r w:rsidR="000F5150">
          <w:rPr>
            <w:noProof/>
            <w:webHidden/>
          </w:rPr>
          <w:t>2</w:t>
        </w:r>
        <w:r w:rsidR="003719F8">
          <w:rPr>
            <w:noProof/>
            <w:webHidden/>
          </w:rPr>
          <w:fldChar w:fldCharType="end"/>
        </w:r>
      </w:hyperlink>
    </w:p>
    <w:p w14:paraId="19DCFB37" w14:textId="77777777" w:rsidR="000F5150" w:rsidRDefault="00243FEF">
      <w:pPr>
        <w:pStyle w:val="TOC2"/>
        <w:tabs>
          <w:tab w:val="right" w:leader="dot" w:pos="9350"/>
        </w:tabs>
        <w:rPr>
          <w:rFonts w:ascii="Calibri" w:hAnsi="Calibri"/>
          <w:noProof/>
          <w:szCs w:val="22"/>
        </w:rPr>
      </w:pPr>
      <w:hyperlink w:anchor="_Toc313446157" w:history="1">
        <w:r w:rsidR="000F5150" w:rsidRPr="00CF048D">
          <w:rPr>
            <w:rStyle w:val="Hyperlink"/>
            <w:noProof/>
          </w:rPr>
          <w:t>Installation of Howdy Hardware</w:t>
        </w:r>
        <w:r w:rsidR="000F5150">
          <w:rPr>
            <w:noProof/>
            <w:webHidden/>
          </w:rPr>
          <w:tab/>
        </w:r>
        <w:r w:rsidR="003719F8">
          <w:rPr>
            <w:noProof/>
            <w:webHidden/>
          </w:rPr>
          <w:fldChar w:fldCharType="begin"/>
        </w:r>
        <w:r w:rsidR="000F5150">
          <w:rPr>
            <w:noProof/>
            <w:webHidden/>
          </w:rPr>
          <w:instrText xml:space="preserve"> PAGEREF _Toc313446157 \h </w:instrText>
        </w:r>
        <w:r w:rsidR="003719F8">
          <w:rPr>
            <w:noProof/>
            <w:webHidden/>
          </w:rPr>
        </w:r>
        <w:r w:rsidR="003719F8">
          <w:rPr>
            <w:noProof/>
            <w:webHidden/>
          </w:rPr>
          <w:fldChar w:fldCharType="separate"/>
        </w:r>
        <w:r w:rsidR="000F5150">
          <w:rPr>
            <w:noProof/>
            <w:webHidden/>
          </w:rPr>
          <w:t>2</w:t>
        </w:r>
        <w:r w:rsidR="003719F8">
          <w:rPr>
            <w:noProof/>
            <w:webHidden/>
          </w:rPr>
          <w:fldChar w:fldCharType="end"/>
        </w:r>
      </w:hyperlink>
    </w:p>
    <w:p w14:paraId="4D9E3AAE" w14:textId="77777777" w:rsidR="000F5150" w:rsidRDefault="00243FEF">
      <w:pPr>
        <w:pStyle w:val="TOC2"/>
        <w:tabs>
          <w:tab w:val="right" w:leader="dot" w:pos="9350"/>
        </w:tabs>
        <w:rPr>
          <w:rFonts w:ascii="Calibri" w:hAnsi="Calibri"/>
          <w:noProof/>
          <w:szCs w:val="22"/>
        </w:rPr>
      </w:pPr>
      <w:hyperlink w:anchor="_Toc313446158" w:history="1">
        <w:r w:rsidR="000F5150" w:rsidRPr="00CF048D">
          <w:rPr>
            <w:rStyle w:val="Hyperlink"/>
            <w:noProof/>
          </w:rPr>
          <w:t>Configuration of the Howdy Site File (#69.86)</w:t>
        </w:r>
        <w:r w:rsidR="000F5150">
          <w:rPr>
            <w:noProof/>
            <w:webHidden/>
          </w:rPr>
          <w:tab/>
        </w:r>
        <w:r w:rsidR="003719F8">
          <w:rPr>
            <w:noProof/>
            <w:webHidden/>
          </w:rPr>
          <w:fldChar w:fldCharType="begin"/>
        </w:r>
        <w:r w:rsidR="000F5150">
          <w:rPr>
            <w:noProof/>
            <w:webHidden/>
          </w:rPr>
          <w:instrText xml:space="preserve"> PAGEREF _Toc313446158 \h </w:instrText>
        </w:r>
        <w:r w:rsidR="003719F8">
          <w:rPr>
            <w:noProof/>
            <w:webHidden/>
          </w:rPr>
        </w:r>
        <w:r w:rsidR="003719F8">
          <w:rPr>
            <w:noProof/>
            <w:webHidden/>
          </w:rPr>
          <w:fldChar w:fldCharType="separate"/>
        </w:r>
        <w:r w:rsidR="000F5150">
          <w:rPr>
            <w:noProof/>
            <w:webHidden/>
          </w:rPr>
          <w:t>4</w:t>
        </w:r>
        <w:r w:rsidR="003719F8">
          <w:rPr>
            <w:noProof/>
            <w:webHidden/>
          </w:rPr>
          <w:fldChar w:fldCharType="end"/>
        </w:r>
      </w:hyperlink>
    </w:p>
    <w:p w14:paraId="4A3E0CE9" w14:textId="77777777" w:rsidR="000F5150" w:rsidRDefault="00243FEF">
      <w:pPr>
        <w:pStyle w:val="TOC2"/>
        <w:tabs>
          <w:tab w:val="right" w:leader="dot" w:pos="9350"/>
        </w:tabs>
        <w:rPr>
          <w:rFonts w:ascii="Calibri" w:hAnsi="Calibri"/>
          <w:noProof/>
          <w:szCs w:val="22"/>
        </w:rPr>
      </w:pPr>
      <w:hyperlink w:anchor="_Toc313446159" w:history="1">
        <w:r w:rsidR="000F5150" w:rsidRPr="00CF048D">
          <w:rPr>
            <w:rStyle w:val="Hyperlink"/>
            <w:noProof/>
          </w:rPr>
          <w:t>Bingo Board Device (Print at Point of Collection-PPOC)</w:t>
        </w:r>
        <w:r w:rsidR="000F5150">
          <w:rPr>
            <w:noProof/>
            <w:webHidden/>
          </w:rPr>
          <w:tab/>
        </w:r>
        <w:r w:rsidR="003719F8">
          <w:rPr>
            <w:noProof/>
            <w:webHidden/>
          </w:rPr>
          <w:fldChar w:fldCharType="begin"/>
        </w:r>
        <w:r w:rsidR="000F5150">
          <w:rPr>
            <w:noProof/>
            <w:webHidden/>
          </w:rPr>
          <w:instrText xml:space="preserve"> PAGEREF _Toc313446159 \h </w:instrText>
        </w:r>
        <w:r w:rsidR="003719F8">
          <w:rPr>
            <w:noProof/>
            <w:webHidden/>
          </w:rPr>
        </w:r>
        <w:r w:rsidR="003719F8">
          <w:rPr>
            <w:noProof/>
            <w:webHidden/>
          </w:rPr>
          <w:fldChar w:fldCharType="separate"/>
        </w:r>
        <w:r w:rsidR="000F5150">
          <w:rPr>
            <w:noProof/>
            <w:webHidden/>
          </w:rPr>
          <w:t>17</w:t>
        </w:r>
        <w:r w:rsidR="003719F8">
          <w:rPr>
            <w:noProof/>
            <w:webHidden/>
          </w:rPr>
          <w:fldChar w:fldCharType="end"/>
        </w:r>
      </w:hyperlink>
    </w:p>
    <w:p w14:paraId="49822F78" w14:textId="77777777" w:rsidR="000F5150" w:rsidRDefault="00243FEF">
      <w:pPr>
        <w:pStyle w:val="TOC2"/>
        <w:tabs>
          <w:tab w:val="right" w:leader="dot" w:pos="9350"/>
        </w:tabs>
        <w:rPr>
          <w:rFonts w:ascii="Calibri" w:hAnsi="Calibri"/>
          <w:noProof/>
          <w:szCs w:val="22"/>
        </w:rPr>
      </w:pPr>
      <w:hyperlink w:anchor="_Toc313446160" w:history="1">
        <w:r w:rsidR="000F5150" w:rsidRPr="00CF048D">
          <w:rPr>
            <w:rStyle w:val="Hyperlink"/>
            <w:noProof/>
          </w:rPr>
          <w:t>Howdy Bot</w:t>
        </w:r>
        <w:r w:rsidR="000F5150">
          <w:rPr>
            <w:noProof/>
            <w:webHidden/>
          </w:rPr>
          <w:tab/>
        </w:r>
        <w:r w:rsidR="003719F8">
          <w:rPr>
            <w:noProof/>
            <w:webHidden/>
          </w:rPr>
          <w:fldChar w:fldCharType="begin"/>
        </w:r>
        <w:r w:rsidR="000F5150">
          <w:rPr>
            <w:noProof/>
            <w:webHidden/>
          </w:rPr>
          <w:instrText xml:space="preserve"> PAGEREF _Toc313446160 \h </w:instrText>
        </w:r>
        <w:r w:rsidR="003719F8">
          <w:rPr>
            <w:noProof/>
            <w:webHidden/>
          </w:rPr>
        </w:r>
        <w:r w:rsidR="003719F8">
          <w:rPr>
            <w:noProof/>
            <w:webHidden/>
          </w:rPr>
          <w:fldChar w:fldCharType="separate"/>
        </w:r>
        <w:r w:rsidR="000F5150">
          <w:rPr>
            <w:noProof/>
            <w:webHidden/>
          </w:rPr>
          <w:t>17</w:t>
        </w:r>
        <w:r w:rsidR="003719F8">
          <w:rPr>
            <w:noProof/>
            <w:webHidden/>
          </w:rPr>
          <w:fldChar w:fldCharType="end"/>
        </w:r>
      </w:hyperlink>
    </w:p>
    <w:p w14:paraId="2263ECDB" w14:textId="77777777" w:rsidR="000F5150" w:rsidRDefault="00243FEF">
      <w:pPr>
        <w:pStyle w:val="TOC1"/>
        <w:tabs>
          <w:tab w:val="right" w:leader="dot" w:pos="9350"/>
        </w:tabs>
        <w:rPr>
          <w:rFonts w:ascii="Calibri" w:hAnsi="Calibri"/>
          <w:b w:val="0"/>
          <w:noProof/>
          <w:sz w:val="22"/>
          <w:szCs w:val="22"/>
        </w:rPr>
      </w:pPr>
      <w:hyperlink w:anchor="_Toc313446161" w:history="1">
        <w:r w:rsidR="000F5150" w:rsidRPr="00CF048D">
          <w:rPr>
            <w:rStyle w:val="Hyperlink"/>
            <w:noProof/>
          </w:rPr>
          <w:t>Files</w:t>
        </w:r>
        <w:r w:rsidR="000F5150">
          <w:rPr>
            <w:noProof/>
            <w:webHidden/>
          </w:rPr>
          <w:tab/>
        </w:r>
        <w:r w:rsidR="003719F8">
          <w:rPr>
            <w:noProof/>
            <w:webHidden/>
          </w:rPr>
          <w:fldChar w:fldCharType="begin"/>
        </w:r>
        <w:r w:rsidR="000F5150">
          <w:rPr>
            <w:noProof/>
            <w:webHidden/>
          </w:rPr>
          <w:instrText xml:space="preserve"> PAGEREF _Toc313446161 \h </w:instrText>
        </w:r>
        <w:r w:rsidR="003719F8">
          <w:rPr>
            <w:noProof/>
            <w:webHidden/>
          </w:rPr>
        </w:r>
        <w:r w:rsidR="003719F8">
          <w:rPr>
            <w:noProof/>
            <w:webHidden/>
          </w:rPr>
          <w:fldChar w:fldCharType="separate"/>
        </w:r>
        <w:r w:rsidR="000F5150">
          <w:rPr>
            <w:noProof/>
            <w:webHidden/>
          </w:rPr>
          <w:t>18</w:t>
        </w:r>
        <w:r w:rsidR="003719F8">
          <w:rPr>
            <w:noProof/>
            <w:webHidden/>
          </w:rPr>
          <w:fldChar w:fldCharType="end"/>
        </w:r>
      </w:hyperlink>
    </w:p>
    <w:p w14:paraId="6E82545D" w14:textId="77777777" w:rsidR="000F5150" w:rsidRDefault="00243FEF">
      <w:pPr>
        <w:pStyle w:val="TOC2"/>
        <w:tabs>
          <w:tab w:val="right" w:leader="dot" w:pos="9350"/>
        </w:tabs>
        <w:rPr>
          <w:rFonts w:ascii="Calibri" w:hAnsi="Calibri"/>
          <w:noProof/>
          <w:szCs w:val="22"/>
        </w:rPr>
      </w:pPr>
      <w:hyperlink w:anchor="_Toc313446162" w:history="1">
        <w:r w:rsidR="000F5150" w:rsidRPr="00CF048D">
          <w:rPr>
            <w:rStyle w:val="Hyperlink"/>
            <w:noProof/>
          </w:rPr>
          <w:t>Howdy Site File (#69.86)</w:t>
        </w:r>
        <w:r w:rsidR="000F5150">
          <w:rPr>
            <w:noProof/>
            <w:webHidden/>
          </w:rPr>
          <w:tab/>
        </w:r>
        <w:r w:rsidR="003719F8">
          <w:rPr>
            <w:noProof/>
            <w:webHidden/>
          </w:rPr>
          <w:fldChar w:fldCharType="begin"/>
        </w:r>
        <w:r w:rsidR="000F5150">
          <w:rPr>
            <w:noProof/>
            <w:webHidden/>
          </w:rPr>
          <w:instrText xml:space="preserve"> PAGEREF _Toc313446162 \h </w:instrText>
        </w:r>
        <w:r w:rsidR="003719F8">
          <w:rPr>
            <w:noProof/>
            <w:webHidden/>
          </w:rPr>
        </w:r>
        <w:r w:rsidR="003719F8">
          <w:rPr>
            <w:noProof/>
            <w:webHidden/>
          </w:rPr>
          <w:fldChar w:fldCharType="separate"/>
        </w:r>
        <w:r w:rsidR="000F5150">
          <w:rPr>
            <w:noProof/>
            <w:webHidden/>
          </w:rPr>
          <w:t>18</w:t>
        </w:r>
        <w:r w:rsidR="003719F8">
          <w:rPr>
            <w:noProof/>
            <w:webHidden/>
          </w:rPr>
          <w:fldChar w:fldCharType="end"/>
        </w:r>
      </w:hyperlink>
    </w:p>
    <w:p w14:paraId="18EB6694" w14:textId="77777777" w:rsidR="000F5150" w:rsidRDefault="00243FEF">
      <w:pPr>
        <w:pStyle w:val="TOC2"/>
        <w:tabs>
          <w:tab w:val="right" w:leader="dot" w:pos="9350"/>
        </w:tabs>
        <w:rPr>
          <w:rFonts w:ascii="Calibri" w:hAnsi="Calibri"/>
          <w:noProof/>
          <w:szCs w:val="22"/>
        </w:rPr>
      </w:pPr>
      <w:hyperlink w:anchor="_Toc313446163" w:history="1">
        <w:r w:rsidR="000F5150" w:rsidRPr="00CF048D">
          <w:rPr>
            <w:rStyle w:val="Hyperlink"/>
            <w:noProof/>
          </w:rPr>
          <w:t>Howdy Specimen Times by UID File (#69.87)</w:t>
        </w:r>
        <w:r w:rsidR="000F5150">
          <w:rPr>
            <w:noProof/>
            <w:webHidden/>
          </w:rPr>
          <w:tab/>
        </w:r>
        <w:r w:rsidR="003719F8">
          <w:rPr>
            <w:noProof/>
            <w:webHidden/>
          </w:rPr>
          <w:fldChar w:fldCharType="begin"/>
        </w:r>
        <w:r w:rsidR="000F5150">
          <w:rPr>
            <w:noProof/>
            <w:webHidden/>
          </w:rPr>
          <w:instrText xml:space="preserve"> PAGEREF _Toc313446163 \h </w:instrText>
        </w:r>
        <w:r w:rsidR="003719F8">
          <w:rPr>
            <w:noProof/>
            <w:webHidden/>
          </w:rPr>
        </w:r>
        <w:r w:rsidR="003719F8">
          <w:rPr>
            <w:noProof/>
            <w:webHidden/>
          </w:rPr>
          <w:fldChar w:fldCharType="separate"/>
        </w:r>
        <w:r w:rsidR="000F5150">
          <w:rPr>
            <w:noProof/>
            <w:webHidden/>
          </w:rPr>
          <w:t>24</w:t>
        </w:r>
        <w:r w:rsidR="003719F8">
          <w:rPr>
            <w:noProof/>
            <w:webHidden/>
          </w:rPr>
          <w:fldChar w:fldCharType="end"/>
        </w:r>
      </w:hyperlink>
    </w:p>
    <w:p w14:paraId="19CAF9BC" w14:textId="77777777" w:rsidR="000F5150" w:rsidRDefault="00243FEF">
      <w:pPr>
        <w:pStyle w:val="TOC1"/>
        <w:tabs>
          <w:tab w:val="right" w:leader="dot" w:pos="9350"/>
        </w:tabs>
        <w:rPr>
          <w:rFonts w:ascii="Calibri" w:hAnsi="Calibri"/>
          <w:b w:val="0"/>
          <w:noProof/>
          <w:sz w:val="22"/>
          <w:szCs w:val="22"/>
        </w:rPr>
      </w:pPr>
      <w:hyperlink w:anchor="_Toc313446164" w:history="1">
        <w:r w:rsidR="000F5150" w:rsidRPr="00CF048D">
          <w:rPr>
            <w:rStyle w:val="Hyperlink"/>
            <w:noProof/>
          </w:rPr>
          <w:t>Routines</w:t>
        </w:r>
        <w:r w:rsidR="000F5150">
          <w:rPr>
            <w:noProof/>
            <w:webHidden/>
          </w:rPr>
          <w:tab/>
        </w:r>
        <w:r w:rsidR="003719F8">
          <w:rPr>
            <w:noProof/>
            <w:webHidden/>
          </w:rPr>
          <w:fldChar w:fldCharType="begin"/>
        </w:r>
        <w:r w:rsidR="000F5150">
          <w:rPr>
            <w:noProof/>
            <w:webHidden/>
          </w:rPr>
          <w:instrText xml:space="preserve"> PAGEREF _Toc313446164 \h </w:instrText>
        </w:r>
        <w:r w:rsidR="003719F8">
          <w:rPr>
            <w:noProof/>
            <w:webHidden/>
          </w:rPr>
        </w:r>
        <w:r w:rsidR="003719F8">
          <w:rPr>
            <w:noProof/>
            <w:webHidden/>
          </w:rPr>
          <w:fldChar w:fldCharType="separate"/>
        </w:r>
        <w:r w:rsidR="000F5150">
          <w:rPr>
            <w:noProof/>
            <w:webHidden/>
          </w:rPr>
          <w:t>26</w:t>
        </w:r>
        <w:r w:rsidR="003719F8">
          <w:rPr>
            <w:noProof/>
            <w:webHidden/>
          </w:rPr>
          <w:fldChar w:fldCharType="end"/>
        </w:r>
      </w:hyperlink>
    </w:p>
    <w:p w14:paraId="1ADB5D18" w14:textId="77777777" w:rsidR="000F5150" w:rsidRDefault="00243FEF">
      <w:pPr>
        <w:pStyle w:val="TOC1"/>
        <w:tabs>
          <w:tab w:val="right" w:leader="dot" w:pos="9350"/>
        </w:tabs>
        <w:rPr>
          <w:rFonts w:ascii="Calibri" w:hAnsi="Calibri"/>
          <w:b w:val="0"/>
          <w:noProof/>
          <w:sz w:val="22"/>
          <w:szCs w:val="22"/>
        </w:rPr>
      </w:pPr>
      <w:hyperlink w:anchor="_Toc313446165" w:history="1">
        <w:r w:rsidR="000F5150" w:rsidRPr="00CF048D">
          <w:rPr>
            <w:rStyle w:val="Hyperlink"/>
            <w:noProof/>
          </w:rPr>
          <w:t>Exported Menu Options</w:t>
        </w:r>
        <w:r w:rsidR="000F5150">
          <w:rPr>
            <w:noProof/>
            <w:webHidden/>
          </w:rPr>
          <w:tab/>
        </w:r>
        <w:r w:rsidR="003719F8">
          <w:rPr>
            <w:noProof/>
            <w:webHidden/>
          </w:rPr>
          <w:fldChar w:fldCharType="begin"/>
        </w:r>
        <w:r w:rsidR="000F5150">
          <w:rPr>
            <w:noProof/>
            <w:webHidden/>
          </w:rPr>
          <w:instrText xml:space="preserve"> PAGEREF _Toc313446165 \h </w:instrText>
        </w:r>
        <w:r w:rsidR="003719F8">
          <w:rPr>
            <w:noProof/>
            <w:webHidden/>
          </w:rPr>
        </w:r>
        <w:r w:rsidR="003719F8">
          <w:rPr>
            <w:noProof/>
            <w:webHidden/>
          </w:rPr>
          <w:fldChar w:fldCharType="separate"/>
        </w:r>
        <w:r w:rsidR="000F5150">
          <w:rPr>
            <w:noProof/>
            <w:webHidden/>
          </w:rPr>
          <w:t>28</w:t>
        </w:r>
        <w:r w:rsidR="003719F8">
          <w:rPr>
            <w:noProof/>
            <w:webHidden/>
          </w:rPr>
          <w:fldChar w:fldCharType="end"/>
        </w:r>
      </w:hyperlink>
    </w:p>
    <w:p w14:paraId="6C8F133E" w14:textId="77777777" w:rsidR="000F5150" w:rsidRDefault="00243FEF">
      <w:pPr>
        <w:pStyle w:val="TOC1"/>
        <w:tabs>
          <w:tab w:val="right" w:leader="dot" w:pos="9350"/>
        </w:tabs>
        <w:rPr>
          <w:rFonts w:ascii="Calibri" w:hAnsi="Calibri"/>
          <w:b w:val="0"/>
          <w:noProof/>
          <w:sz w:val="22"/>
          <w:szCs w:val="22"/>
        </w:rPr>
      </w:pPr>
      <w:hyperlink w:anchor="_Toc313446166" w:history="1">
        <w:r w:rsidR="000F5150" w:rsidRPr="00CF048D">
          <w:rPr>
            <w:rStyle w:val="Hyperlink"/>
            <w:noProof/>
          </w:rPr>
          <w:t>Archiving</w:t>
        </w:r>
        <w:r w:rsidR="000F5150">
          <w:rPr>
            <w:noProof/>
            <w:webHidden/>
          </w:rPr>
          <w:tab/>
        </w:r>
        <w:r w:rsidR="003719F8">
          <w:rPr>
            <w:noProof/>
            <w:webHidden/>
          </w:rPr>
          <w:fldChar w:fldCharType="begin"/>
        </w:r>
        <w:r w:rsidR="000F5150">
          <w:rPr>
            <w:noProof/>
            <w:webHidden/>
          </w:rPr>
          <w:instrText xml:space="preserve"> PAGEREF _Toc313446166 \h </w:instrText>
        </w:r>
        <w:r w:rsidR="003719F8">
          <w:rPr>
            <w:noProof/>
            <w:webHidden/>
          </w:rPr>
        </w:r>
        <w:r w:rsidR="003719F8">
          <w:rPr>
            <w:noProof/>
            <w:webHidden/>
          </w:rPr>
          <w:fldChar w:fldCharType="separate"/>
        </w:r>
        <w:r w:rsidR="000F5150">
          <w:rPr>
            <w:noProof/>
            <w:webHidden/>
          </w:rPr>
          <w:t>28</w:t>
        </w:r>
        <w:r w:rsidR="003719F8">
          <w:rPr>
            <w:noProof/>
            <w:webHidden/>
          </w:rPr>
          <w:fldChar w:fldCharType="end"/>
        </w:r>
      </w:hyperlink>
    </w:p>
    <w:p w14:paraId="47E23433" w14:textId="77777777" w:rsidR="000F5150" w:rsidRDefault="00243FEF">
      <w:pPr>
        <w:pStyle w:val="TOC1"/>
        <w:tabs>
          <w:tab w:val="right" w:leader="dot" w:pos="9350"/>
        </w:tabs>
        <w:rPr>
          <w:rFonts w:ascii="Calibri" w:hAnsi="Calibri"/>
          <w:b w:val="0"/>
          <w:noProof/>
          <w:sz w:val="22"/>
          <w:szCs w:val="22"/>
        </w:rPr>
      </w:pPr>
      <w:hyperlink w:anchor="_Toc313446167" w:history="1">
        <w:r w:rsidR="000F5150" w:rsidRPr="00CF048D">
          <w:rPr>
            <w:rStyle w:val="Hyperlink"/>
            <w:noProof/>
          </w:rPr>
          <w:t>Callable Routines/Entry Points/Application Programmer Interfaces</w:t>
        </w:r>
        <w:r w:rsidR="000F5150">
          <w:rPr>
            <w:noProof/>
            <w:webHidden/>
          </w:rPr>
          <w:tab/>
        </w:r>
        <w:r w:rsidR="003719F8">
          <w:rPr>
            <w:noProof/>
            <w:webHidden/>
          </w:rPr>
          <w:fldChar w:fldCharType="begin"/>
        </w:r>
        <w:r w:rsidR="000F5150">
          <w:rPr>
            <w:noProof/>
            <w:webHidden/>
          </w:rPr>
          <w:instrText xml:space="preserve"> PAGEREF _Toc313446167 \h </w:instrText>
        </w:r>
        <w:r w:rsidR="003719F8">
          <w:rPr>
            <w:noProof/>
            <w:webHidden/>
          </w:rPr>
        </w:r>
        <w:r w:rsidR="003719F8">
          <w:rPr>
            <w:noProof/>
            <w:webHidden/>
          </w:rPr>
          <w:fldChar w:fldCharType="separate"/>
        </w:r>
        <w:r w:rsidR="000F5150">
          <w:rPr>
            <w:noProof/>
            <w:webHidden/>
          </w:rPr>
          <w:t>28</w:t>
        </w:r>
        <w:r w:rsidR="003719F8">
          <w:rPr>
            <w:noProof/>
            <w:webHidden/>
          </w:rPr>
          <w:fldChar w:fldCharType="end"/>
        </w:r>
      </w:hyperlink>
    </w:p>
    <w:p w14:paraId="4BF959F9" w14:textId="77777777" w:rsidR="000F5150" w:rsidRDefault="00243FEF">
      <w:pPr>
        <w:pStyle w:val="TOC1"/>
        <w:tabs>
          <w:tab w:val="right" w:leader="dot" w:pos="9350"/>
        </w:tabs>
        <w:rPr>
          <w:rFonts w:ascii="Calibri" w:hAnsi="Calibri"/>
          <w:b w:val="0"/>
          <w:noProof/>
          <w:sz w:val="22"/>
          <w:szCs w:val="22"/>
        </w:rPr>
      </w:pPr>
      <w:hyperlink w:anchor="_Toc313446168" w:history="1">
        <w:r w:rsidR="000F5150" w:rsidRPr="00CF048D">
          <w:rPr>
            <w:rStyle w:val="Hyperlink"/>
            <w:noProof/>
          </w:rPr>
          <w:t>External Relationships</w:t>
        </w:r>
        <w:r w:rsidR="000F5150">
          <w:rPr>
            <w:noProof/>
            <w:webHidden/>
          </w:rPr>
          <w:tab/>
        </w:r>
        <w:r w:rsidR="003719F8">
          <w:rPr>
            <w:noProof/>
            <w:webHidden/>
          </w:rPr>
          <w:fldChar w:fldCharType="begin"/>
        </w:r>
        <w:r w:rsidR="000F5150">
          <w:rPr>
            <w:noProof/>
            <w:webHidden/>
          </w:rPr>
          <w:instrText xml:space="preserve"> PAGEREF _Toc313446168 \h </w:instrText>
        </w:r>
        <w:r w:rsidR="003719F8">
          <w:rPr>
            <w:noProof/>
            <w:webHidden/>
          </w:rPr>
        </w:r>
        <w:r w:rsidR="003719F8">
          <w:rPr>
            <w:noProof/>
            <w:webHidden/>
          </w:rPr>
          <w:fldChar w:fldCharType="separate"/>
        </w:r>
        <w:r w:rsidR="000F5150">
          <w:rPr>
            <w:noProof/>
            <w:webHidden/>
          </w:rPr>
          <w:t>28</w:t>
        </w:r>
        <w:r w:rsidR="003719F8">
          <w:rPr>
            <w:noProof/>
            <w:webHidden/>
          </w:rPr>
          <w:fldChar w:fldCharType="end"/>
        </w:r>
      </w:hyperlink>
    </w:p>
    <w:p w14:paraId="37FD904E" w14:textId="77777777" w:rsidR="000F5150" w:rsidRDefault="00243FEF">
      <w:pPr>
        <w:pStyle w:val="TOC1"/>
        <w:tabs>
          <w:tab w:val="right" w:leader="dot" w:pos="9350"/>
        </w:tabs>
        <w:rPr>
          <w:rFonts w:ascii="Calibri" w:hAnsi="Calibri"/>
          <w:b w:val="0"/>
          <w:noProof/>
          <w:sz w:val="22"/>
          <w:szCs w:val="22"/>
        </w:rPr>
      </w:pPr>
      <w:hyperlink w:anchor="_Toc313446169" w:history="1">
        <w:r w:rsidR="000F5150" w:rsidRPr="00CF048D">
          <w:rPr>
            <w:rStyle w:val="Hyperlink"/>
            <w:noProof/>
          </w:rPr>
          <w:t>Internal Relationships</w:t>
        </w:r>
        <w:r w:rsidR="000F5150">
          <w:rPr>
            <w:noProof/>
            <w:webHidden/>
          </w:rPr>
          <w:tab/>
        </w:r>
        <w:r w:rsidR="003719F8">
          <w:rPr>
            <w:noProof/>
            <w:webHidden/>
          </w:rPr>
          <w:fldChar w:fldCharType="begin"/>
        </w:r>
        <w:r w:rsidR="000F5150">
          <w:rPr>
            <w:noProof/>
            <w:webHidden/>
          </w:rPr>
          <w:instrText xml:space="preserve"> PAGEREF _Toc313446169 \h </w:instrText>
        </w:r>
        <w:r w:rsidR="003719F8">
          <w:rPr>
            <w:noProof/>
            <w:webHidden/>
          </w:rPr>
        </w:r>
        <w:r w:rsidR="003719F8">
          <w:rPr>
            <w:noProof/>
            <w:webHidden/>
          </w:rPr>
          <w:fldChar w:fldCharType="separate"/>
        </w:r>
        <w:r w:rsidR="000F5150">
          <w:rPr>
            <w:noProof/>
            <w:webHidden/>
          </w:rPr>
          <w:t>29</w:t>
        </w:r>
        <w:r w:rsidR="003719F8">
          <w:rPr>
            <w:noProof/>
            <w:webHidden/>
          </w:rPr>
          <w:fldChar w:fldCharType="end"/>
        </w:r>
      </w:hyperlink>
    </w:p>
    <w:p w14:paraId="1595DAED" w14:textId="77777777" w:rsidR="000F5150" w:rsidRDefault="00243FEF">
      <w:pPr>
        <w:pStyle w:val="TOC1"/>
        <w:tabs>
          <w:tab w:val="right" w:leader="dot" w:pos="9350"/>
        </w:tabs>
        <w:rPr>
          <w:rFonts w:ascii="Calibri" w:hAnsi="Calibri"/>
          <w:b w:val="0"/>
          <w:noProof/>
          <w:sz w:val="22"/>
          <w:szCs w:val="22"/>
        </w:rPr>
      </w:pPr>
      <w:hyperlink w:anchor="_Toc313446170" w:history="1">
        <w:r w:rsidR="000F5150" w:rsidRPr="00CF048D">
          <w:rPr>
            <w:rStyle w:val="Hyperlink"/>
            <w:noProof/>
          </w:rPr>
          <w:t>Global Variables</w:t>
        </w:r>
        <w:r w:rsidR="000F5150">
          <w:rPr>
            <w:noProof/>
            <w:webHidden/>
          </w:rPr>
          <w:tab/>
        </w:r>
        <w:r w:rsidR="003719F8">
          <w:rPr>
            <w:noProof/>
            <w:webHidden/>
          </w:rPr>
          <w:fldChar w:fldCharType="begin"/>
        </w:r>
        <w:r w:rsidR="000F5150">
          <w:rPr>
            <w:noProof/>
            <w:webHidden/>
          </w:rPr>
          <w:instrText xml:space="preserve"> PAGEREF _Toc313446170 \h </w:instrText>
        </w:r>
        <w:r w:rsidR="003719F8">
          <w:rPr>
            <w:noProof/>
            <w:webHidden/>
          </w:rPr>
        </w:r>
        <w:r w:rsidR="003719F8">
          <w:rPr>
            <w:noProof/>
            <w:webHidden/>
          </w:rPr>
          <w:fldChar w:fldCharType="separate"/>
        </w:r>
        <w:r w:rsidR="000F5150">
          <w:rPr>
            <w:noProof/>
            <w:webHidden/>
          </w:rPr>
          <w:t>31</w:t>
        </w:r>
        <w:r w:rsidR="003719F8">
          <w:rPr>
            <w:noProof/>
            <w:webHidden/>
          </w:rPr>
          <w:fldChar w:fldCharType="end"/>
        </w:r>
      </w:hyperlink>
    </w:p>
    <w:p w14:paraId="30FC80BA" w14:textId="77777777" w:rsidR="000F5150" w:rsidRDefault="00243FEF">
      <w:pPr>
        <w:pStyle w:val="TOC1"/>
        <w:tabs>
          <w:tab w:val="right" w:leader="dot" w:pos="9350"/>
        </w:tabs>
        <w:rPr>
          <w:rFonts w:ascii="Calibri" w:hAnsi="Calibri"/>
          <w:b w:val="0"/>
          <w:noProof/>
          <w:sz w:val="22"/>
          <w:szCs w:val="22"/>
        </w:rPr>
      </w:pPr>
      <w:hyperlink w:anchor="_Toc313446171" w:history="1">
        <w:r w:rsidR="000F5150" w:rsidRPr="00CF048D">
          <w:rPr>
            <w:rStyle w:val="Hyperlink"/>
            <w:noProof/>
          </w:rPr>
          <w:t>Glossary</w:t>
        </w:r>
        <w:r w:rsidR="000F5150">
          <w:rPr>
            <w:noProof/>
            <w:webHidden/>
          </w:rPr>
          <w:tab/>
        </w:r>
        <w:r w:rsidR="003719F8">
          <w:rPr>
            <w:noProof/>
            <w:webHidden/>
          </w:rPr>
          <w:fldChar w:fldCharType="begin"/>
        </w:r>
        <w:r w:rsidR="000F5150">
          <w:rPr>
            <w:noProof/>
            <w:webHidden/>
          </w:rPr>
          <w:instrText xml:space="preserve"> PAGEREF _Toc313446171 \h </w:instrText>
        </w:r>
        <w:r w:rsidR="003719F8">
          <w:rPr>
            <w:noProof/>
            <w:webHidden/>
          </w:rPr>
        </w:r>
        <w:r w:rsidR="003719F8">
          <w:rPr>
            <w:noProof/>
            <w:webHidden/>
          </w:rPr>
          <w:fldChar w:fldCharType="separate"/>
        </w:r>
        <w:r w:rsidR="000F5150">
          <w:rPr>
            <w:noProof/>
            <w:webHidden/>
          </w:rPr>
          <w:t>32</w:t>
        </w:r>
        <w:r w:rsidR="003719F8">
          <w:rPr>
            <w:noProof/>
            <w:webHidden/>
          </w:rPr>
          <w:fldChar w:fldCharType="end"/>
        </w:r>
      </w:hyperlink>
    </w:p>
    <w:p w14:paraId="61E3361C" w14:textId="77777777" w:rsidR="000F5150" w:rsidRDefault="00243FEF">
      <w:pPr>
        <w:pStyle w:val="TOC1"/>
        <w:tabs>
          <w:tab w:val="right" w:leader="dot" w:pos="9350"/>
        </w:tabs>
        <w:rPr>
          <w:rFonts w:ascii="Calibri" w:hAnsi="Calibri"/>
          <w:b w:val="0"/>
          <w:noProof/>
          <w:sz w:val="22"/>
          <w:szCs w:val="22"/>
        </w:rPr>
      </w:pPr>
      <w:hyperlink w:anchor="_Toc313446172" w:history="1">
        <w:r w:rsidR="000F5150" w:rsidRPr="00CF048D">
          <w:rPr>
            <w:rStyle w:val="Hyperlink"/>
            <w:noProof/>
          </w:rPr>
          <w:t>External Interfaces</w:t>
        </w:r>
        <w:r w:rsidR="000F5150">
          <w:rPr>
            <w:noProof/>
            <w:webHidden/>
          </w:rPr>
          <w:tab/>
        </w:r>
        <w:r w:rsidR="003719F8">
          <w:rPr>
            <w:noProof/>
            <w:webHidden/>
          </w:rPr>
          <w:fldChar w:fldCharType="begin"/>
        </w:r>
        <w:r w:rsidR="000F5150">
          <w:rPr>
            <w:noProof/>
            <w:webHidden/>
          </w:rPr>
          <w:instrText xml:space="preserve"> PAGEREF _Toc313446172 \h </w:instrText>
        </w:r>
        <w:r w:rsidR="003719F8">
          <w:rPr>
            <w:noProof/>
            <w:webHidden/>
          </w:rPr>
        </w:r>
        <w:r w:rsidR="003719F8">
          <w:rPr>
            <w:noProof/>
            <w:webHidden/>
          </w:rPr>
          <w:fldChar w:fldCharType="separate"/>
        </w:r>
        <w:r w:rsidR="000F5150">
          <w:rPr>
            <w:noProof/>
            <w:webHidden/>
          </w:rPr>
          <w:t>33</w:t>
        </w:r>
        <w:r w:rsidR="003719F8">
          <w:rPr>
            <w:noProof/>
            <w:webHidden/>
          </w:rPr>
          <w:fldChar w:fldCharType="end"/>
        </w:r>
      </w:hyperlink>
    </w:p>
    <w:p w14:paraId="649FC881" w14:textId="77777777" w:rsidR="000F5150" w:rsidRDefault="00243FEF">
      <w:pPr>
        <w:pStyle w:val="TOC1"/>
        <w:tabs>
          <w:tab w:val="right" w:leader="dot" w:pos="9350"/>
        </w:tabs>
        <w:rPr>
          <w:rFonts w:ascii="Calibri" w:hAnsi="Calibri"/>
          <w:b w:val="0"/>
          <w:noProof/>
          <w:sz w:val="22"/>
          <w:szCs w:val="22"/>
        </w:rPr>
      </w:pPr>
      <w:hyperlink w:anchor="_Toc313446173" w:history="1">
        <w:r w:rsidR="000F5150" w:rsidRPr="00CF048D">
          <w:rPr>
            <w:rStyle w:val="Hyperlink"/>
            <w:noProof/>
          </w:rPr>
          <w:t>Cross References</w:t>
        </w:r>
        <w:r w:rsidR="000F5150">
          <w:rPr>
            <w:noProof/>
            <w:webHidden/>
          </w:rPr>
          <w:tab/>
        </w:r>
        <w:r w:rsidR="003719F8">
          <w:rPr>
            <w:noProof/>
            <w:webHidden/>
          </w:rPr>
          <w:fldChar w:fldCharType="begin"/>
        </w:r>
        <w:r w:rsidR="000F5150">
          <w:rPr>
            <w:noProof/>
            <w:webHidden/>
          </w:rPr>
          <w:instrText xml:space="preserve"> PAGEREF _Toc313446173 \h </w:instrText>
        </w:r>
        <w:r w:rsidR="003719F8">
          <w:rPr>
            <w:noProof/>
            <w:webHidden/>
          </w:rPr>
        </w:r>
        <w:r w:rsidR="003719F8">
          <w:rPr>
            <w:noProof/>
            <w:webHidden/>
          </w:rPr>
          <w:fldChar w:fldCharType="separate"/>
        </w:r>
        <w:r w:rsidR="000F5150">
          <w:rPr>
            <w:noProof/>
            <w:webHidden/>
          </w:rPr>
          <w:t>33</w:t>
        </w:r>
        <w:r w:rsidR="003719F8">
          <w:rPr>
            <w:noProof/>
            <w:webHidden/>
          </w:rPr>
          <w:fldChar w:fldCharType="end"/>
        </w:r>
      </w:hyperlink>
    </w:p>
    <w:p w14:paraId="60DBF220" w14:textId="77777777" w:rsidR="000F5150" w:rsidRDefault="00243FEF">
      <w:pPr>
        <w:pStyle w:val="TOC1"/>
        <w:tabs>
          <w:tab w:val="right" w:leader="dot" w:pos="9350"/>
        </w:tabs>
        <w:rPr>
          <w:rFonts w:ascii="Calibri" w:hAnsi="Calibri"/>
          <w:b w:val="0"/>
          <w:noProof/>
          <w:sz w:val="22"/>
          <w:szCs w:val="22"/>
        </w:rPr>
      </w:pPr>
      <w:hyperlink w:anchor="_Toc313446174" w:history="1">
        <w:r w:rsidR="000F5150" w:rsidRPr="00CF048D">
          <w:rPr>
            <w:rStyle w:val="Hyperlink"/>
            <w:noProof/>
          </w:rPr>
          <w:t>Software Security</w:t>
        </w:r>
        <w:r w:rsidR="000F5150">
          <w:rPr>
            <w:noProof/>
            <w:webHidden/>
          </w:rPr>
          <w:tab/>
        </w:r>
        <w:r w:rsidR="003719F8">
          <w:rPr>
            <w:noProof/>
            <w:webHidden/>
          </w:rPr>
          <w:fldChar w:fldCharType="begin"/>
        </w:r>
        <w:r w:rsidR="000F5150">
          <w:rPr>
            <w:noProof/>
            <w:webHidden/>
          </w:rPr>
          <w:instrText xml:space="preserve"> PAGEREF _Toc313446174 \h </w:instrText>
        </w:r>
        <w:r w:rsidR="003719F8">
          <w:rPr>
            <w:noProof/>
            <w:webHidden/>
          </w:rPr>
        </w:r>
        <w:r w:rsidR="003719F8">
          <w:rPr>
            <w:noProof/>
            <w:webHidden/>
          </w:rPr>
          <w:fldChar w:fldCharType="separate"/>
        </w:r>
        <w:r w:rsidR="000F5150">
          <w:rPr>
            <w:noProof/>
            <w:webHidden/>
          </w:rPr>
          <w:t>33</w:t>
        </w:r>
        <w:r w:rsidR="003719F8">
          <w:rPr>
            <w:noProof/>
            <w:webHidden/>
          </w:rPr>
          <w:fldChar w:fldCharType="end"/>
        </w:r>
      </w:hyperlink>
    </w:p>
    <w:p w14:paraId="70E499BA" w14:textId="77777777" w:rsidR="000F5150" w:rsidRDefault="00243FEF">
      <w:pPr>
        <w:pStyle w:val="TOC1"/>
        <w:tabs>
          <w:tab w:val="right" w:leader="dot" w:pos="9350"/>
        </w:tabs>
        <w:rPr>
          <w:rFonts w:ascii="Calibri" w:hAnsi="Calibri"/>
          <w:b w:val="0"/>
          <w:noProof/>
          <w:sz w:val="22"/>
          <w:szCs w:val="22"/>
        </w:rPr>
      </w:pPr>
      <w:hyperlink w:anchor="_Toc313446175" w:history="1">
        <w:r w:rsidR="000F5150" w:rsidRPr="00CF048D">
          <w:rPr>
            <w:rStyle w:val="Hyperlink"/>
            <w:noProof/>
          </w:rPr>
          <w:t>Troubleshooting</w:t>
        </w:r>
        <w:r w:rsidR="000F5150">
          <w:rPr>
            <w:noProof/>
            <w:webHidden/>
          </w:rPr>
          <w:tab/>
        </w:r>
        <w:r w:rsidR="003719F8">
          <w:rPr>
            <w:noProof/>
            <w:webHidden/>
          </w:rPr>
          <w:fldChar w:fldCharType="begin"/>
        </w:r>
        <w:r w:rsidR="000F5150">
          <w:rPr>
            <w:noProof/>
            <w:webHidden/>
          </w:rPr>
          <w:instrText xml:space="preserve"> PAGEREF _Toc313446175 \h </w:instrText>
        </w:r>
        <w:r w:rsidR="003719F8">
          <w:rPr>
            <w:noProof/>
            <w:webHidden/>
          </w:rPr>
        </w:r>
        <w:r w:rsidR="003719F8">
          <w:rPr>
            <w:noProof/>
            <w:webHidden/>
          </w:rPr>
          <w:fldChar w:fldCharType="separate"/>
        </w:r>
        <w:r w:rsidR="000F5150">
          <w:rPr>
            <w:noProof/>
            <w:webHidden/>
          </w:rPr>
          <w:t>34</w:t>
        </w:r>
        <w:r w:rsidR="003719F8">
          <w:rPr>
            <w:noProof/>
            <w:webHidden/>
          </w:rPr>
          <w:fldChar w:fldCharType="end"/>
        </w:r>
      </w:hyperlink>
    </w:p>
    <w:p w14:paraId="0CEA6830" w14:textId="77777777" w:rsidR="000F5150" w:rsidRDefault="00243FEF">
      <w:pPr>
        <w:pStyle w:val="TOC2"/>
        <w:tabs>
          <w:tab w:val="right" w:leader="dot" w:pos="9350"/>
        </w:tabs>
        <w:rPr>
          <w:rFonts w:ascii="Calibri" w:hAnsi="Calibri"/>
          <w:noProof/>
          <w:szCs w:val="22"/>
        </w:rPr>
      </w:pPr>
      <w:hyperlink w:anchor="_Toc313446176" w:history="1">
        <w:r w:rsidR="000F5150" w:rsidRPr="00CF048D">
          <w:rPr>
            <w:rStyle w:val="Hyperlink"/>
            <w:noProof/>
          </w:rPr>
          <w:t>Printers</w:t>
        </w:r>
        <w:r w:rsidR="000F5150">
          <w:rPr>
            <w:noProof/>
            <w:webHidden/>
          </w:rPr>
          <w:tab/>
        </w:r>
        <w:r w:rsidR="003719F8">
          <w:rPr>
            <w:noProof/>
            <w:webHidden/>
          </w:rPr>
          <w:fldChar w:fldCharType="begin"/>
        </w:r>
        <w:r w:rsidR="000F5150">
          <w:rPr>
            <w:noProof/>
            <w:webHidden/>
          </w:rPr>
          <w:instrText xml:space="preserve"> PAGEREF _Toc313446176 \h </w:instrText>
        </w:r>
        <w:r w:rsidR="003719F8">
          <w:rPr>
            <w:noProof/>
            <w:webHidden/>
          </w:rPr>
        </w:r>
        <w:r w:rsidR="003719F8">
          <w:rPr>
            <w:noProof/>
            <w:webHidden/>
          </w:rPr>
          <w:fldChar w:fldCharType="separate"/>
        </w:r>
        <w:r w:rsidR="000F5150">
          <w:rPr>
            <w:noProof/>
            <w:webHidden/>
          </w:rPr>
          <w:t>34</w:t>
        </w:r>
        <w:r w:rsidR="003719F8">
          <w:rPr>
            <w:noProof/>
            <w:webHidden/>
          </w:rPr>
          <w:fldChar w:fldCharType="end"/>
        </w:r>
      </w:hyperlink>
    </w:p>
    <w:p w14:paraId="17ABB768" w14:textId="77777777" w:rsidR="000F5150" w:rsidRDefault="00243FEF">
      <w:pPr>
        <w:pStyle w:val="TOC2"/>
        <w:tabs>
          <w:tab w:val="right" w:leader="dot" w:pos="9350"/>
        </w:tabs>
        <w:rPr>
          <w:rFonts w:ascii="Calibri" w:hAnsi="Calibri"/>
          <w:noProof/>
          <w:szCs w:val="22"/>
        </w:rPr>
      </w:pPr>
      <w:hyperlink w:anchor="_Toc313446177" w:history="1">
        <w:r w:rsidR="000F5150" w:rsidRPr="00CF048D">
          <w:rPr>
            <w:rStyle w:val="Hyperlink"/>
            <w:noProof/>
          </w:rPr>
          <w:t>Frequently Asked Questions (FAQs)</w:t>
        </w:r>
        <w:r w:rsidR="000F5150">
          <w:rPr>
            <w:noProof/>
            <w:webHidden/>
          </w:rPr>
          <w:tab/>
        </w:r>
        <w:r w:rsidR="003719F8">
          <w:rPr>
            <w:noProof/>
            <w:webHidden/>
          </w:rPr>
          <w:fldChar w:fldCharType="begin"/>
        </w:r>
        <w:r w:rsidR="000F5150">
          <w:rPr>
            <w:noProof/>
            <w:webHidden/>
          </w:rPr>
          <w:instrText xml:space="preserve"> PAGEREF _Toc313446177 \h </w:instrText>
        </w:r>
        <w:r w:rsidR="003719F8">
          <w:rPr>
            <w:noProof/>
            <w:webHidden/>
          </w:rPr>
        </w:r>
        <w:r w:rsidR="003719F8">
          <w:rPr>
            <w:noProof/>
            <w:webHidden/>
          </w:rPr>
          <w:fldChar w:fldCharType="separate"/>
        </w:r>
        <w:r w:rsidR="000F5150">
          <w:rPr>
            <w:noProof/>
            <w:webHidden/>
          </w:rPr>
          <w:t>36</w:t>
        </w:r>
        <w:r w:rsidR="003719F8">
          <w:rPr>
            <w:noProof/>
            <w:webHidden/>
          </w:rPr>
          <w:fldChar w:fldCharType="end"/>
        </w:r>
      </w:hyperlink>
    </w:p>
    <w:p w14:paraId="31A7CC93" w14:textId="77777777" w:rsidR="00813FD9" w:rsidRPr="00C32BFB" w:rsidRDefault="003719F8" w:rsidP="00C32BFB">
      <w:r>
        <w:fldChar w:fldCharType="end"/>
      </w:r>
    </w:p>
    <w:p w14:paraId="0D5FFB4C" w14:textId="77777777" w:rsidR="00813FD9" w:rsidRDefault="00813FD9" w:rsidP="00813FD9"/>
    <w:p w14:paraId="3638488F" w14:textId="77777777" w:rsidR="00C32BFB" w:rsidRDefault="00C32BFB" w:rsidP="00813FD9"/>
    <w:p w14:paraId="28446766" w14:textId="77777777" w:rsidR="00C32BFB" w:rsidRDefault="00C32BFB" w:rsidP="00813FD9"/>
    <w:p w14:paraId="633F788A" w14:textId="77777777" w:rsidR="00C32BFB" w:rsidRDefault="00C32BFB" w:rsidP="00813FD9"/>
    <w:p w14:paraId="150020B9" w14:textId="77777777" w:rsidR="00C32BFB" w:rsidRDefault="00C32BFB" w:rsidP="00813FD9"/>
    <w:p w14:paraId="40F423D6" w14:textId="77777777" w:rsidR="00C32BFB" w:rsidRDefault="00C32BFB" w:rsidP="00813FD9"/>
    <w:p w14:paraId="710F9F48" w14:textId="77777777" w:rsidR="00C32BFB" w:rsidRDefault="00C32BFB" w:rsidP="00813FD9"/>
    <w:p w14:paraId="7F5E857D" w14:textId="77777777" w:rsidR="00C32BFB" w:rsidRDefault="00C32BFB" w:rsidP="00813FD9">
      <w:pPr>
        <w:sectPr w:rsidR="00C32BFB" w:rsidSect="00CC152C">
          <w:headerReference w:type="default" r:id="rId15"/>
          <w:footerReference w:type="default" r:id="rId16"/>
          <w:footnotePr>
            <w:numRestart w:val="eachPage"/>
          </w:footnotePr>
          <w:pgSz w:w="12240" w:h="15840" w:code="1"/>
          <w:pgMar w:top="1440" w:right="1440" w:bottom="1440" w:left="1440" w:header="720" w:footer="720" w:gutter="0"/>
          <w:pgNumType w:fmt="lowerRoman"/>
          <w:cols w:space="720"/>
          <w:titlePg/>
          <w:docGrid w:linePitch="326"/>
        </w:sectPr>
      </w:pPr>
    </w:p>
    <w:p w14:paraId="683401D2" w14:textId="77777777" w:rsidR="00813FD9" w:rsidRDefault="000B1FE1" w:rsidP="00326571">
      <w:pPr>
        <w:pStyle w:val="Heading1"/>
      </w:pPr>
      <w:bookmarkStart w:id="0" w:name="_Toc313446152"/>
      <w:r>
        <w:lastRenderedPageBreak/>
        <w:t>Introduction</w:t>
      </w:r>
      <w:bookmarkEnd w:id="0"/>
    </w:p>
    <w:p w14:paraId="2E36C768" w14:textId="77777777" w:rsidR="00D86169" w:rsidRDefault="00D86169" w:rsidP="00D86169">
      <w:r>
        <w:t>Patch LR*5.2*405 introduces the Howdy Computerized Phlebotomy Login Process as an automated laboratory check-in application which can be used within the Veterans Health Information Systems and Technology Architecture (VistA) Laboratory module. This software performs the following functions:</w:t>
      </w:r>
    </w:p>
    <w:p w14:paraId="068CACC3" w14:textId="77777777" w:rsidR="00D86169" w:rsidRDefault="00D86169" w:rsidP="00D86169"/>
    <w:p w14:paraId="5DCC6F5B" w14:textId="77777777" w:rsidR="00D86169" w:rsidRDefault="00D86169" w:rsidP="00D86169">
      <w:pPr>
        <w:pStyle w:val="ListBullet"/>
        <w:widowControl/>
      </w:pPr>
      <w:r>
        <w:t xml:space="preserve">Howdy automates laboratory check-in, accessioning of orders, and printing of specimen labels </w:t>
      </w:r>
    </w:p>
    <w:p w14:paraId="06D8F0F2" w14:textId="77777777" w:rsidR="00D86169" w:rsidRDefault="00D86169" w:rsidP="00D86169">
      <w:pPr>
        <w:pStyle w:val="ListBullet"/>
        <w:widowControl/>
      </w:pPr>
      <w:r>
        <w:t>Howdy captures collection process times and provides the information required to create phlebotomy performance reports</w:t>
      </w:r>
    </w:p>
    <w:p w14:paraId="4BA02332" w14:textId="77777777" w:rsidR="00D86169" w:rsidRDefault="00D86169" w:rsidP="00D86169">
      <w:pPr>
        <w:pStyle w:val="ListBullet"/>
        <w:widowControl/>
      </w:pPr>
      <w:r>
        <w:t xml:space="preserve">Howdy eliminates the need for a hand-written log book for sign-in </w:t>
      </w:r>
      <w:r w:rsidRPr="002933CC">
        <w:t xml:space="preserve">where the patient's </w:t>
      </w:r>
      <w:r>
        <w:t>name and SSN can be compromised</w:t>
      </w:r>
    </w:p>
    <w:p w14:paraId="5973003E" w14:textId="77777777" w:rsidR="00551596" w:rsidRDefault="00D86169" w:rsidP="00D86169">
      <w:pPr>
        <w:pStyle w:val="ListBullet"/>
        <w:widowControl/>
      </w:pPr>
      <w:r>
        <w:t>Howdy can utilize bar code technology to assist in the process of patient and specimen identification</w:t>
      </w:r>
    </w:p>
    <w:p w14:paraId="2BDD2484" w14:textId="77777777" w:rsidR="00605E62" w:rsidRDefault="00605E62" w:rsidP="00C32BFB">
      <w:pPr>
        <w:pStyle w:val="Heading1"/>
      </w:pPr>
      <w:bookmarkStart w:id="1" w:name="_Toc313446153"/>
      <w:r>
        <w:t>Blood Bank Clearance</w:t>
      </w:r>
      <w:bookmarkEnd w:id="1"/>
    </w:p>
    <w:p w14:paraId="5DCE9532" w14:textId="77777777" w:rsidR="00605E62" w:rsidRDefault="00605E62" w:rsidP="00605E62">
      <w:r w:rsidRPr="00067168">
        <w:t>VistA Lab</w:t>
      </w:r>
      <w:r>
        <w:t xml:space="preserve">oratory </w:t>
      </w:r>
      <w:r w:rsidR="008B50D3">
        <w:t>P</w:t>
      </w:r>
      <w:r>
        <w:t>atch LR*5.2*405</w:t>
      </w:r>
      <w:r w:rsidRPr="00067168">
        <w:t xml:space="preserve"> contains changes to software controlled by VHA</w:t>
      </w:r>
      <w:r w:rsidR="00673D60">
        <w:t>.</w:t>
      </w:r>
    </w:p>
    <w:p w14:paraId="593E96AC" w14:textId="77777777" w:rsidR="00605E62" w:rsidRDefault="00605E62" w:rsidP="00605E62">
      <w:pPr>
        <w:autoSpaceDE w:val="0"/>
        <w:autoSpaceDN w:val="0"/>
      </w:pPr>
    </w:p>
    <w:p w14:paraId="512739D2" w14:textId="77777777" w:rsidR="00792299" w:rsidRDefault="00792299" w:rsidP="00733EF3">
      <w:pPr>
        <w:pStyle w:val="code"/>
      </w:pPr>
    </w:p>
    <w:p w14:paraId="68E2185C" w14:textId="77777777" w:rsidR="00605E62" w:rsidRDefault="00605E62" w:rsidP="00733EF3">
      <w:pPr>
        <w:pStyle w:val="code"/>
      </w:pPr>
      <w:r>
        <w:t>EFFECT ON BLOOD BANK FUNCTIONAL REQUIREMENTS: Patch LR*5.2*405 does not contain any changes to the VISTA BLOOD BANK Software as defined by VHA DIRECTIVE 2004-058 titled VISTA BLOOD BANK SOFTWARE VERSION 5.2.</w:t>
      </w:r>
    </w:p>
    <w:p w14:paraId="44CD70EA" w14:textId="77777777" w:rsidR="00605E62" w:rsidRDefault="00605E62" w:rsidP="00733EF3">
      <w:pPr>
        <w:pStyle w:val="code"/>
      </w:pPr>
    </w:p>
    <w:p w14:paraId="1871A5A4" w14:textId="77777777" w:rsidR="00605E62" w:rsidRDefault="00605E62" w:rsidP="00733EF3">
      <w:pPr>
        <w:pStyle w:val="code"/>
      </w:pPr>
      <w:r>
        <w:t>EFFECT ON BLOOD BANK FUNCTIONAL REQUIREMENTS: Patch LR*5.2*405 does not alter or modify any software design safeguards or safety critical elements functions.</w:t>
      </w:r>
    </w:p>
    <w:p w14:paraId="5AEC35E1" w14:textId="77777777" w:rsidR="00605E62" w:rsidRDefault="00605E62" w:rsidP="00733EF3">
      <w:pPr>
        <w:pStyle w:val="code"/>
      </w:pPr>
    </w:p>
    <w:p w14:paraId="32DBE682" w14:textId="77777777" w:rsidR="00605E62" w:rsidRDefault="00605E62" w:rsidP="00733EF3">
      <w:pPr>
        <w:pStyle w:val="code"/>
      </w:pPr>
      <w:r>
        <w:t>RISK ANALYSIS: Changes made by patch LR*5.2*405 have no effect on Blood Bank software functionality, therefore RISK is none.</w:t>
      </w:r>
    </w:p>
    <w:p w14:paraId="3926E70A" w14:textId="77777777" w:rsidR="00605E62" w:rsidRDefault="00605E62" w:rsidP="00733EF3">
      <w:pPr>
        <w:pStyle w:val="code"/>
      </w:pPr>
    </w:p>
    <w:p w14:paraId="247A2DFF" w14:textId="77777777" w:rsidR="00605E62" w:rsidRDefault="00605E62" w:rsidP="00733EF3">
      <w:pPr>
        <w:pStyle w:val="code"/>
      </w:pPr>
      <w:r>
        <w:t>VALIDATION REQUIREMENTS BY OPTION: Because of the nature of the changes made, no specific validation requirements exist as a result of installation of this patch.</w:t>
      </w:r>
    </w:p>
    <w:p w14:paraId="7E434E6C" w14:textId="77777777" w:rsidR="00792299" w:rsidRPr="00AE58D2" w:rsidRDefault="00792299" w:rsidP="00733EF3">
      <w:pPr>
        <w:pStyle w:val="code"/>
      </w:pPr>
    </w:p>
    <w:p w14:paraId="77248DAD" w14:textId="77777777" w:rsidR="00605E62" w:rsidRPr="00605E62" w:rsidRDefault="00605E62" w:rsidP="00605E62"/>
    <w:p w14:paraId="505C1D35" w14:textId="77777777" w:rsidR="00326571" w:rsidRDefault="004027A8" w:rsidP="0017238C">
      <w:pPr>
        <w:pStyle w:val="Heading1"/>
      </w:pPr>
      <w:r>
        <w:br w:type="page"/>
      </w:r>
      <w:bookmarkStart w:id="2" w:name="_Toc313446154"/>
      <w:r w:rsidR="000B1FE1">
        <w:lastRenderedPageBreak/>
        <w:t>Implementation and Maintenance</w:t>
      </w:r>
      <w:bookmarkEnd w:id="2"/>
    </w:p>
    <w:p w14:paraId="78D961BA" w14:textId="77777777" w:rsidR="00591CC6" w:rsidRPr="00591CC6" w:rsidRDefault="00591CC6" w:rsidP="00591CC6">
      <w:pPr>
        <w:widowControl/>
        <w:tabs>
          <w:tab w:val="clear" w:pos="360"/>
          <w:tab w:val="clear" w:pos="720"/>
          <w:tab w:val="clear" w:pos="1080"/>
          <w:tab w:val="clear" w:pos="1440"/>
        </w:tabs>
        <w:autoSpaceDE w:val="0"/>
        <w:autoSpaceDN w:val="0"/>
        <w:adjustRightInd w:val="0"/>
        <w:rPr>
          <w:szCs w:val="22"/>
        </w:rPr>
      </w:pPr>
      <w:r w:rsidRPr="00591CC6">
        <w:rPr>
          <w:szCs w:val="22"/>
        </w:rPr>
        <w:t xml:space="preserve">This section </w:t>
      </w:r>
      <w:r w:rsidR="0039161E">
        <w:rPr>
          <w:szCs w:val="22"/>
        </w:rPr>
        <w:t xml:space="preserve">contains </w:t>
      </w:r>
      <w:r w:rsidR="00BC2EE9">
        <w:rPr>
          <w:szCs w:val="22"/>
        </w:rPr>
        <w:t xml:space="preserve">information </w:t>
      </w:r>
      <w:r w:rsidR="0039161E">
        <w:rPr>
          <w:szCs w:val="22"/>
        </w:rPr>
        <w:t>on how to</w:t>
      </w:r>
      <w:r w:rsidRPr="00591CC6">
        <w:rPr>
          <w:szCs w:val="22"/>
        </w:rPr>
        <w:t xml:space="preserve"> evaluate the specific </w:t>
      </w:r>
      <w:r w:rsidR="00836FFC">
        <w:rPr>
          <w:szCs w:val="22"/>
        </w:rPr>
        <w:t xml:space="preserve">menu </w:t>
      </w:r>
      <w:r w:rsidRPr="00591CC6">
        <w:rPr>
          <w:szCs w:val="22"/>
        </w:rPr>
        <w:t>options and proce</w:t>
      </w:r>
      <w:r>
        <w:rPr>
          <w:szCs w:val="22"/>
        </w:rPr>
        <w:t xml:space="preserve">dures for efficient functioning </w:t>
      </w:r>
      <w:r w:rsidRPr="00591CC6">
        <w:rPr>
          <w:szCs w:val="22"/>
        </w:rPr>
        <w:t xml:space="preserve">and </w:t>
      </w:r>
      <w:r w:rsidR="0039161E">
        <w:rPr>
          <w:szCs w:val="22"/>
        </w:rPr>
        <w:t xml:space="preserve">to </w:t>
      </w:r>
      <w:r w:rsidRPr="00591CC6">
        <w:rPr>
          <w:szCs w:val="22"/>
        </w:rPr>
        <w:t xml:space="preserve">select the </w:t>
      </w:r>
      <w:r w:rsidR="00836FFC">
        <w:rPr>
          <w:szCs w:val="22"/>
        </w:rPr>
        <w:t xml:space="preserve">menu </w:t>
      </w:r>
      <w:r w:rsidRPr="00591CC6">
        <w:rPr>
          <w:szCs w:val="22"/>
        </w:rPr>
        <w:t>optio</w:t>
      </w:r>
      <w:r>
        <w:rPr>
          <w:szCs w:val="22"/>
        </w:rPr>
        <w:t xml:space="preserve">ns and procedures </w:t>
      </w:r>
      <w:r w:rsidR="0039161E">
        <w:rPr>
          <w:szCs w:val="22"/>
        </w:rPr>
        <w:t>for implementation</w:t>
      </w:r>
      <w:r>
        <w:rPr>
          <w:szCs w:val="22"/>
        </w:rPr>
        <w:t xml:space="preserve">. </w:t>
      </w:r>
      <w:r w:rsidRPr="00591CC6">
        <w:rPr>
          <w:szCs w:val="22"/>
        </w:rPr>
        <w:t xml:space="preserve">Once the Howdy software </w:t>
      </w:r>
      <w:r w:rsidR="0039161E">
        <w:rPr>
          <w:szCs w:val="22"/>
        </w:rPr>
        <w:t>is</w:t>
      </w:r>
      <w:r w:rsidRPr="00591CC6">
        <w:rPr>
          <w:szCs w:val="22"/>
        </w:rPr>
        <w:t xml:space="preserve"> installed </w:t>
      </w:r>
      <w:r>
        <w:rPr>
          <w:szCs w:val="22"/>
        </w:rPr>
        <w:t xml:space="preserve">by </w:t>
      </w:r>
      <w:r w:rsidRPr="00591CC6">
        <w:rPr>
          <w:szCs w:val="22"/>
        </w:rPr>
        <w:t xml:space="preserve">the </w:t>
      </w:r>
      <w:r>
        <w:rPr>
          <w:szCs w:val="22"/>
        </w:rPr>
        <w:t>IRM, ADPAC or LIM</w:t>
      </w:r>
      <w:r w:rsidRPr="00591CC6">
        <w:rPr>
          <w:szCs w:val="22"/>
        </w:rPr>
        <w:t xml:space="preserve">, </w:t>
      </w:r>
      <w:r w:rsidR="0039161E">
        <w:rPr>
          <w:szCs w:val="22"/>
        </w:rPr>
        <w:t xml:space="preserve">you can </w:t>
      </w:r>
      <w:r w:rsidRPr="00591CC6">
        <w:rPr>
          <w:szCs w:val="22"/>
        </w:rPr>
        <w:t>defin</w:t>
      </w:r>
      <w:r w:rsidR="0039161E">
        <w:rPr>
          <w:szCs w:val="22"/>
        </w:rPr>
        <w:t>e</w:t>
      </w:r>
      <w:r w:rsidRPr="00591CC6">
        <w:rPr>
          <w:szCs w:val="22"/>
        </w:rPr>
        <w:t xml:space="preserve"> and set up your Howdy Site File (#69.86). After </w:t>
      </w:r>
      <w:r w:rsidR="0039161E">
        <w:rPr>
          <w:szCs w:val="22"/>
        </w:rPr>
        <w:t xml:space="preserve">you </w:t>
      </w:r>
      <w:r>
        <w:rPr>
          <w:szCs w:val="22"/>
        </w:rPr>
        <w:t>configur</w:t>
      </w:r>
      <w:r w:rsidR="0039161E">
        <w:rPr>
          <w:szCs w:val="22"/>
        </w:rPr>
        <w:t>e</w:t>
      </w:r>
      <w:r>
        <w:rPr>
          <w:szCs w:val="22"/>
        </w:rPr>
        <w:t xml:space="preserve"> </w:t>
      </w:r>
      <w:r w:rsidRPr="00591CC6">
        <w:rPr>
          <w:szCs w:val="22"/>
        </w:rPr>
        <w:t xml:space="preserve">the file, examine the </w:t>
      </w:r>
      <w:r w:rsidR="00836FFC">
        <w:rPr>
          <w:szCs w:val="22"/>
        </w:rPr>
        <w:t xml:space="preserve">menu </w:t>
      </w:r>
      <w:r w:rsidRPr="00591CC6">
        <w:rPr>
          <w:szCs w:val="22"/>
        </w:rPr>
        <w:t xml:space="preserve">options and functions available in </w:t>
      </w:r>
      <w:r>
        <w:rPr>
          <w:szCs w:val="22"/>
        </w:rPr>
        <w:t>Howdy</w:t>
      </w:r>
      <w:r w:rsidRPr="00591CC6">
        <w:rPr>
          <w:szCs w:val="22"/>
        </w:rPr>
        <w:t>.</w:t>
      </w:r>
    </w:p>
    <w:p w14:paraId="468716DA" w14:textId="77777777" w:rsidR="005A483C" w:rsidRDefault="00405AE7" w:rsidP="0039161E">
      <w:pPr>
        <w:pStyle w:val="Heading2"/>
      </w:pPr>
      <w:bookmarkStart w:id="3" w:name="_Toc313446155"/>
      <w:r>
        <w:t>S</w:t>
      </w:r>
      <w:r w:rsidR="007A6889">
        <w:t xml:space="preserve">ecurity </w:t>
      </w:r>
      <w:r w:rsidR="0039161E">
        <w:t>K</w:t>
      </w:r>
      <w:r w:rsidR="007A6889">
        <w:t>ey</w:t>
      </w:r>
      <w:r>
        <w:t>s</w:t>
      </w:r>
      <w:bookmarkEnd w:id="3"/>
    </w:p>
    <w:p w14:paraId="478493D1" w14:textId="77777777" w:rsidR="00107533" w:rsidRDefault="00467D71" w:rsidP="005A483C">
      <w:r>
        <w:t>A</w:t>
      </w:r>
      <w:r w:rsidR="00107533">
        <w:t>ssign</w:t>
      </w:r>
      <w:r w:rsidR="009E5BCB">
        <w:t xml:space="preserve"> the </w:t>
      </w:r>
      <w:r w:rsidR="00107533">
        <w:t xml:space="preserve">LRHYKEY security key to </w:t>
      </w:r>
      <w:r w:rsidR="00FD4BBD">
        <w:t>lab personnel who will configur</w:t>
      </w:r>
      <w:r w:rsidR="004962F4">
        <w:t>e</w:t>
      </w:r>
      <w:r w:rsidR="00FD4BBD">
        <w:t xml:space="preserve"> the</w:t>
      </w:r>
      <w:r w:rsidR="008C4429">
        <w:t xml:space="preserve"> </w:t>
      </w:r>
      <w:r w:rsidR="00FD4BBD">
        <w:t xml:space="preserve">HOWDY SITE </w:t>
      </w:r>
      <w:r w:rsidR="0008137A">
        <w:t>file</w:t>
      </w:r>
      <w:r w:rsidR="00FD4BBD">
        <w:t xml:space="preserve"> (#69.86)</w:t>
      </w:r>
      <w:r w:rsidR="00107533">
        <w:t xml:space="preserve">. The </w:t>
      </w:r>
      <w:r w:rsidR="00107533" w:rsidRPr="00CD3C69">
        <w:t>[LRHY SITE FILE EDIT]</w:t>
      </w:r>
      <w:r w:rsidR="00107533">
        <w:t xml:space="preserve"> </w:t>
      </w:r>
      <w:r w:rsidR="00836FFC">
        <w:t xml:space="preserve">menu </w:t>
      </w:r>
      <w:r w:rsidR="00107533">
        <w:t xml:space="preserve">option </w:t>
      </w:r>
      <w:r w:rsidR="008C4429">
        <w:t xml:space="preserve">on the </w:t>
      </w:r>
      <w:r w:rsidR="00FD4BBD">
        <w:t>[</w:t>
      </w:r>
      <w:r w:rsidR="008C4429">
        <w:t>HOWDY MAIN MENU</w:t>
      </w:r>
      <w:r w:rsidR="00FD4BBD">
        <w:t>]</w:t>
      </w:r>
      <w:r w:rsidR="008C4429">
        <w:t xml:space="preserve"> and the </w:t>
      </w:r>
      <w:r w:rsidR="00FD4BBD">
        <w:t>[</w:t>
      </w:r>
      <w:r w:rsidR="008C4429">
        <w:t xml:space="preserve">HOWDY </w:t>
      </w:r>
      <w:r w:rsidR="0015706A">
        <w:t>PPOC</w:t>
      </w:r>
      <w:r w:rsidR="008C4429">
        <w:t xml:space="preserve"> MAIN MENU</w:t>
      </w:r>
      <w:r w:rsidR="00FD4BBD">
        <w:t>]</w:t>
      </w:r>
      <w:r w:rsidR="008C4429">
        <w:t xml:space="preserve"> </w:t>
      </w:r>
      <w:r w:rsidR="004962F4">
        <w:t>is</w:t>
      </w:r>
      <w:r w:rsidR="00107533">
        <w:t xml:space="preserve"> accessible only to th</w:t>
      </w:r>
      <w:r w:rsidR="004962F4">
        <w:t>e</w:t>
      </w:r>
      <w:r w:rsidR="00107533">
        <w:t xml:space="preserve"> </w:t>
      </w:r>
      <w:r w:rsidR="004962F4">
        <w:t xml:space="preserve">LRHYKEY </w:t>
      </w:r>
      <w:r w:rsidR="00107533">
        <w:t>keyholder.</w:t>
      </w:r>
    </w:p>
    <w:p w14:paraId="4427A4F9" w14:textId="77777777" w:rsidR="004962F4" w:rsidRDefault="008C4429" w:rsidP="00207E13">
      <w:pPr>
        <w:pStyle w:val="Note"/>
      </w:pPr>
      <w:r w:rsidRPr="00001152">
        <w:rPr>
          <w:b/>
        </w:rPr>
        <w:t>Note:</w:t>
      </w:r>
      <w:r w:rsidRPr="00DD5D01">
        <w:t xml:space="preserve"> Give the key only to lab personnel (LIM/ADPAC) who understand:</w:t>
      </w:r>
    </w:p>
    <w:p w14:paraId="3FF0BB73" w14:textId="77777777" w:rsidR="004962F4" w:rsidRDefault="00A63314" w:rsidP="004962F4">
      <w:pPr>
        <w:pStyle w:val="ListBullet5"/>
      </w:pPr>
      <w:r>
        <w:t>B</w:t>
      </w:r>
      <w:r w:rsidR="008C4429" w:rsidRPr="00DD5D01">
        <w:t xml:space="preserve">usiness rules </w:t>
      </w:r>
      <w:r w:rsidR="008C4429">
        <w:t>of the lab and</w:t>
      </w:r>
    </w:p>
    <w:p w14:paraId="11540033" w14:textId="77777777" w:rsidR="00467D71" w:rsidRDefault="00A63314" w:rsidP="004962F4">
      <w:pPr>
        <w:pStyle w:val="ListBullet5"/>
      </w:pPr>
      <w:r>
        <w:t>H</w:t>
      </w:r>
      <w:r w:rsidR="008C4429" w:rsidRPr="00DD5D01">
        <w:t xml:space="preserve">ow the </w:t>
      </w:r>
      <w:r w:rsidR="0008137A" w:rsidRPr="00DD5D01">
        <w:t>HOWDY SITE</w:t>
      </w:r>
      <w:r w:rsidR="008C4429" w:rsidRPr="00DD5D01">
        <w:t xml:space="preserve"> File (#69.86) parameters dictate this functionality</w:t>
      </w:r>
      <w:r w:rsidR="008C4429">
        <w:t>.</w:t>
      </w:r>
    </w:p>
    <w:p w14:paraId="5E985AB3" w14:textId="77777777" w:rsidR="006C2081" w:rsidRDefault="00FF05B9" w:rsidP="0039161E">
      <w:pPr>
        <w:pStyle w:val="Heading2"/>
      </w:pPr>
      <w:bookmarkStart w:id="4" w:name="_Toc313446156"/>
      <w:r>
        <w:t>I</w:t>
      </w:r>
      <w:r w:rsidR="006C2081">
        <w:t>nstallation of Howdy Bot User</w:t>
      </w:r>
      <w:bookmarkEnd w:id="4"/>
    </w:p>
    <w:p w14:paraId="15DC6B62" w14:textId="77777777" w:rsidR="007061BE" w:rsidRDefault="007061BE" w:rsidP="007061BE">
      <w:r w:rsidRPr="007061BE">
        <w:t>The post-installation process</w:t>
      </w:r>
      <w:r>
        <w:t>,</w:t>
      </w:r>
      <w:r w:rsidRPr="007061BE">
        <w:t xml:space="preserve"> which runs automatically after the installation of patch LR*5.2*405</w:t>
      </w:r>
      <w:r>
        <w:t>,</w:t>
      </w:r>
      <w:r w:rsidRPr="007061BE">
        <w:t xml:space="preserve"> populates file </w:t>
      </w:r>
      <w:r>
        <w:t>(#</w:t>
      </w:r>
      <w:r w:rsidRPr="007061BE">
        <w:t>200</w:t>
      </w:r>
      <w:r>
        <w:t>)</w:t>
      </w:r>
      <w:r w:rsidRPr="007061BE">
        <w:t xml:space="preserve">. </w:t>
      </w:r>
    </w:p>
    <w:p w14:paraId="441046B9" w14:textId="77777777" w:rsidR="007061BE" w:rsidRDefault="007061BE" w:rsidP="007061BE">
      <w:pPr>
        <w:pStyle w:val="ListBullet"/>
      </w:pPr>
      <w:r w:rsidRPr="007061BE">
        <w:t xml:space="preserve">Sites may enter the HOWDY,BOT proxy user into the HOWDY BOT </w:t>
      </w:r>
      <w:r>
        <w:t>f</w:t>
      </w:r>
      <w:r w:rsidRPr="007061BE">
        <w:t>ield (#56)</w:t>
      </w:r>
      <w:r>
        <w:t xml:space="preserve"> of the </w:t>
      </w:r>
      <w:r w:rsidRPr="007061BE">
        <w:t>HOWDY SITE</w:t>
      </w:r>
      <w:r>
        <w:t xml:space="preserve"> file</w:t>
      </w:r>
      <w:r w:rsidRPr="007061BE">
        <w:t xml:space="preserve"> (#69.86). </w:t>
      </w:r>
    </w:p>
    <w:p w14:paraId="3F7602EB" w14:textId="77777777" w:rsidR="007061BE" w:rsidRDefault="007061BE" w:rsidP="007061BE">
      <w:pPr>
        <w:pStyle w:val="ListBullet"/>
      </w:pPr>
      <w:r w:rsidRPr="007061BE">
        <w:t xml:space="preserve">This field is only to be used </w:t>
      </w:r>
      <w:r>
        <w:t>when</w:t>
      </w:r>
      <w:r w:rsidRPr="007061BE">
        <w:t xml:space="preserve"> the site does not have a system user. </w:t>
      </w:r>
    </w:p>
    <w:p w14:paraId="2D5AD7CD" w14:textId="77777777" w:rsidR="001744CE" w:rsidRPr="007061BE" w:rsidRDefault="007061BE" w:rsidP="007061BE">
      <w:pPr>
        <w:pStyle w:val="ListBullet"/>
      </w:pPr>
      <w:r w:rsidRPr="007061BE">
        <w:t>HOWDY,BOT is the user assigned to the logged event when a patient VIC is scanned and prohibits this user from accessibility to VistA</w:t>
      </w:r>
      <w:r>
        <w:t>,</w:t>
      </w:r>
      <w:r w:rsidRPr="007061BE">
        <w:t xml:space="preserve"> other than entering patient identification information</w:t>
      </w:r>
      <w:r>
        <w:t>.</w:t>
      </w:r>
    </w:p>
    <w:p w14:paraId="11159291" w14:textId="77777777" w:rsidR="0002782E" w:rsidRDefault="00FF05B9" w:rsidP="0039161E">
      <w:pPr>
        <w:pStyle w:val="Heading2"/>
      </w:pPr>
      <w:bookmarkStart w:id="5" w:name="_Toc313446157"/>
      <w:r>
        <w:t>I</w:t>
      </w:r>
      <w:r w:rsidR="0002782E">
        <w:t xml:space="preserve">nstallation of </w:t>
      </w:r>
      <w:r w:rsidR="00503A13">
        <w:t xml:space="preserve">Howdy </w:t>
      </w:r>
      <w:r w:rsidR="00627D03">
        <w:t>H</w:t>
      </w:r>
      <w:r w:rsidR="0002782E">
        <w:t>ardware</w:t>
      </w:r>
      <w:bookmarkEnd w:id="5"/>
    </w:p>
    <w:p w14:paraId="03A475E8" w14:textId="77777777" w:rsidR="003A5409" w:rsidRPr="00D659F5" w:rsidRDefault="00386EFD" w:rsidP="003A5409">
      <w:r w:rsidRPr="00AD0BC5">
        <w:t>LR*5.2*405 uses printers as they are currently configured for lab usage. No special changes are required for implementation of this patc</w:t>
      </w:r>
      <w:r>
        <w:t>h.</w:t>
      </w:r>
    </w:p>
    <w:p w14:paraId="574C05B8" w14:textId="77777777" w:rsidR="003A5409" w:rsidRDefault="003A5409" w:rsidP="003A5409">
      <w:pPr>
        <w:pStyle w:val="Note"/>
      </w:pPr>
      <w:r>
        <w:rPr>
          <w:b/>
        </w:rPr>
        <w:t>Note:</w:t>
      </w:r>
      <w:r>
        <w:t xml:space="preserve"> All printers must already be in the DEVICE FILE (#3.5).</w:t>
      </w:r>
    </w:p>
    <w:p w14:paraId="1A8445C7" w14:textId="77777777" w:rsidR="00C66922" w:rsidRPr="003E3A1E" w:rsidRDefault="00C66922" w:rsidP="003E3A1E"/>
    <w:p w14:paraId="5F75A647" w14:textId="77777777" w:rsidR="001C7334" w:rsidRDefault="004B4601" w:rsidP="00F013B4">
      <w:pPr>
        <w:pStyle w:val="Hdg2nonum"/>
      </w:pPr>
      <w:r>
        <w:br w:type="page"/>
      </w:r>
      <w:r w:rsidR="001C7334" w:rsidRPr="00416845">
        <w:lastRenderedPageBreak/>
        <w:t>Howdy Flow Process</w:t>
      </w:r>
    </w:p>
    <w:p w14:paraId="3F78DA78" w14:textId="77777777" w:rsidR="006E63D3" w:rsidRDefault="006E63D3" w:rsidP="006E63D3">
      <w:pPr>
        <w:pStyle w:val="screen"/>
      </w:pPr>
      <w:r>
        <w:object w:dxaOrig="11040" w:dyaOrig="13435" w14:anchorId="17CA98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8pt;height:555.35pt" o:ole="">
            <v:imagedata r:id="rId17" o:title=""/>
          </v:shape>
          <o:OLEObject Type="Embed" ProgID="Visio.Drawing.11" ShapeID="_x0000_i1025" DrawAspect="Content" ObjectID="_1692532723" r:id="rId18"/>
        </w:object>
      </w:r>
    </w:p>
    <w:p w14:paraId="1A61FDEB" w14:textId="77777777" w:rsidR="00F013B4" w:rsidRDefault="0015706A" w:rsidP="006E63D3">
      <w:pPr>
        <w:pStyle w:val="Caption"/>
      </w:pPr>
      <w:r>
        <w:br w:type="textWrapping" w:clear="all"/>
      </w:r>
      <w:r w:rsidR="00B16C93">
        <w:t>Howdy Process Flow</w:t>
      </w:r>
    </w:p>
    <w:p w14:paraId="3C56EF6C" w14:textId="77777777" w:rsidR="000710C8" w:rsidRDefault="001C7334" w:rsidP="0039161E">
      <w:pPr>
        <w:pStyle w:val="Heading2"/>
      </w:pPr>
      <w:r w:rsidRPr="00D313B2">
        <w:br w:type="page"/>
      </w:r>
      <w:bookmarkStart w:id="6" w:name="_Toc313446158"/>
      <w:r w:rsidR="0039161E">
        <w:lastRenderedPageBreak/>
        <w:t xml:space="preserve">Configuration of the </w:t>
      </w:r>
      <w:r w:rsidR="000710C8" w:rsidRPr="00277376">
        <w:t>Howdy</w:t>
      </w:r>
      <w:r w:rsidR="000710C8">
        <w:t xml:space="preserve"> Site File</w:t>
      </w:r>
      <w:r w:rsidR="00FD3FAA">
        <w:t xml:space="preserve"> (#69.86)</w:t>
      </w:r>
      <w:bookmarkEnd w:id="6"/>
    </w:p>
    <w:p w14:paraId="6E2BCDE9" w14:textId="77777777" w:rsidR="008C0723" w:rsidRDefault="00AE151A" w:rsidP="00AE151A">
      <w:r w:rsidRPr="00FD6015">
        <w:t xml:space="preserve">The Howdy application has </w:t>
      </w:r>
      <w:r w:rsidR="008C0723">
        <w:t>two</w:t>
      </w:r>
      <w:r w:rsidRPr="00FD6015">
        <w:t xml:space="preserve"> files that come with the software contained in Patch LR*5.2*405. </w:t>
      </w:r>
    </w:p>
    <w:p w14:paraId="21874F05" w14:textId="77777777" w:rsidR="008C0723" w:rsidRDefault="00AE151A" w:rsidP="008C0723">
      <w:pPr>
        <w:pStyle w:val="ListNumber"/>
      </w:pPr>
      <w:r w:rsidRPr="00FD6015">
        <w:t xml:space="preserve">Howdy </w:t>
      </w:r>
      <w:r w:rsidR="00567256">
        <w:t>S</w:t>
      </w:r>
      <w:r w:rsidRPr="00FD6015">
        <w:t xml:space="preserve">ite file (#69.86) </w:t>
      </w:r>
      <w:r w:rsidR="008C0723">
        <w:br/>
      </w:r>
      <w:r w:rsidR="008C0723" w:rsidRPr="008C0723">
        <w:t>F</w:t>
      </w:r>
      <w:r w:rsidR="008C0723" w:rsidRPr="00FD6015">
        <w:t xml:space="preserve">ile </w:t>
      </w:r>
      <w:r w:rsidR="008C0723">
        <w:t>(#</w:t>
      </w:r>
      <w:r w:rsidR="008C0723" w:rsidRPr="00FD6015">
        <w:t>69.86</w:t>
      </w:r>
      <w:r w:rsidR="008C0723">
        <w:t>)</w:t>
      </w:r>
      <w:r w:rsidR="008C0723" w:rsidRPr="00FD6015">
        <w:t xml:space="preserve"> is a parametric file. It holds information related to the business practices of the site phlebotomy department. The Howdy </w:t>
      </w:r>
      <w:r w:rsidR="00567256">
        <w:t>S</w:t>
      </w:r>
      <w:r w:rsidR="008C0723" w:rsidRPr="00FD6015">
        <w:t xml:space="preserve">ite file is considered a static file. </w:t>
      </w:r>
      <w:r w:rsidR="00567256">
        <w:t>This</w:t>
      </w:r>
      <w:r w:rsidR="008C0723" w:rsidRPr="00FD6015">
        <w:t xml:space="preserve"> file </w:t>
      </w:r>
      <w:r w:rsidR="008C0723">
        <w:t>(#</w:t>
      </w:r>
      <w:r w:rsidR="008C0723" w:rsidRPr="00FD6015">
        <w:t>69.86</w:t>
      </w:r>
      <w:r w:rsidR="008C0723">
        <w:t>)</w:t>
      </w:r>
      <w:r w:rsidR="008C0723" w:rsidRPr="00FD6015">
        <w:t xml:space="preserve"> will be edited when the site first goes live and then it will remain relatively unchanged</w:t>
      </w:r>
      <w:r w:rsidR="00567256">
        <w:t>.</w:t>
      </w:r>
    </w:p>
    <w:p w14:paraId="5EEF3188" w14:textId="77777777" w:rsidR="008C0723" w:rsidRDefault="00AE151A" w:rsidP="008C0723">
      <w:pPr>
        <w:pStyle w:val="ListNumber"/>
      </w:pPr>
      <w:r w:rsidRPr="00FD6015">
        <w:t>Howdy Specim</w:t>
      </w:r>
      <w:r w:rsidR="00567256">
        <w:t>ens Times by UID file (#69.87)</w:t>
      </w:r>
      <w:r w:rsidR="008C0723">
        <w:br/>
      </w:r>
      <w:r w:rsidR="008C0723" w:rsidRPr="00FD6015">
        <w:t xml:space="preserve">File </w:t>
      </w:r>
      <w:r w:rsidR="008C0723">
        <w:t>(#</w:t>
      </w:r>
      <w:r w:rsidR="008C0723" w:rsidRPr="00FD6015">
        <w:t>69.87</w:t>
      </w:r>
      <w:r w:rsidR="008C0723">
        <w:t>)</w:t>
      </w:r>
      <w:r w:rsidR="008C0723" w:rsidRPr="00FD6015">
        <w:t xml:space="preserve"> is a data file </w:t>
      </w:r>
      <w:r w:rsidR="00BD6CBF">
        <w:t>that is</w:t>
      </w:r>
      <w:r w:rsidR="008C0723" w:rsidRPr="00FD6015">
        <w:t xml:space="preserve"> dynamic. This file contains the times associated with the movement of a patient specimens through the </w:t>
      </w:r>
      <w:r w:rsidR="00567256">
        <w:t>p</w:t>
      </w:r>
      <w:r w:rsidR="008C0723" w:rsidRPr="00FD6015">
        <w:t xml:space="preserve">hlebotomy </w:t>
      </w:r>
      <w:r w:rsidR="00567256">
        <w:t>d</w:t>
      </w:r>
      <w:r w:rsidR="008C0723" w:rsidRPr="00FD6015">
        <w:t>epartment.</w:t>
      </w:r>
    </w:p>
    <w:p w14:paraId="194C0986" w14:textId="77777777" w:rsidR="00AE151A" w:rsidRPr="00FD6015" w:rsidRDefault="00AE151A" w:rsidP="00AE151A"/>
    <w:p w14:paraId="1516085D" w14:textId="77777777" w:rsidR="00AE151A" w:rsidRPr="00FD6015" w:rsidRDefault="00567256" w:rsidP="00AE151A">
      <w:r>
        <w:t>For more information on</w:t>
      </w:r>
      <w:r w:rsidR="00AE151A" w:rsidRPr="00FD6015">
        <w:t xml:space="preserve"> these files and their fields</w:t>
      </w:r>
      <w:r>
        <w:t xml:space="preserve">, refer to the </w:t>
      </w:r>
      <w:r w:rsidR="00AE151A" w:rsidRPr="00FD6015">
        <w:t>patch documentation.</w:t>
      </w:r>
    </w:p>
    <w:p w14:paraId="094B917C" w14:textId="77777777" w:rsidR="00AE151A" w:rsidRPr="00FD6015" w:rsidRDefault="00AE151A" w:rsidP="00AE151A">
      <w:r w:rsidRPr="00FD6015">
        <w:t xml:space="preserve"> </w:t>
      </w:r>
    </w:p>
    <w:p w14:paraId="3318F047" w14:textId="77777777" w:rsidR="00C147AE" w:rsidRPr="00AE151A" w:rsidRDefault="00AE151A" w:rsidP="00AE151A">
      <w:r w:rsidRPr="00FD6015">
        <w:t xml:space="preserve">For the benefit of those interested </w:t>
      </w:r>
      <w:r w:rsidR="00567256">
        <w:t xml:space="preserve">in </w:t>
      </w:r>
      <w:r w:rsidRPr="00FD6015">
        <w:t xml:space="preserve">medical center services, a complete </w:t>
      </w:r>
      <w:r w:rsidR="00567256">
        <w:t>D</w:t>
      </w:r>
      <w:r w:rsidRPr="00FD6015">
        <w:t xml:space="preserve">ata </w:t>
      </w:r>
      <w:r w:rsidR="00567256">
        <w:t>D</w:t>
      </w:r>
      <w:r w:rsidRPr="00FD6015">
        <w:t xml:space="preserve">ictionary (DD) </w:t>
      </w:r>
      <w:r w:rsidR="00567256">
        <w:t>is</w:t>
      </w:r>
      <w:r w:rsidRPr="00FD6015">
        <w:t xml:space="preserve"> included. The DD contains information on data types, file pointing</w:t>
      </w:r>
      <w:r w:rsidR="00567256">
        <w:t>,</w:t>
      </w:r>
      <w:r w:rsidRPr="00FD6015">
        <w:t xml:space="preserve"> and field cross</w:t>
      </w:r>
      <w:r w:rsidR="00567256">
        <w:t>-</w:t>
      </w:r>
      <w:r w:rsidRPr="00FD6015">
        <w:t xml:space="preserve">referencing. The M routines associated with the fields </w:t>
      </w:r>
      <w:r w:rsidR="00567256">
        <w:t>are</w:t>
      </w:r>
      <w:r w:rsidRPr="00FD6015">
        <w:t xml:space="preserve"> annotated for the purposes of illumination.</w:t>
      </w:r>
    </w:p>
    <w:p w14:paraId="5EC6B067" w14:textId="77777777" w:rsidR="007B27B6" w:rsidRDefault="007B27B6" w:rsidP="00567256">
      <w:pPr>
        <w:pStyle w:val="field"/>
      </w:pPr>
      <w:r w:rsidRPr="00277376">
        <w:t>Howdy</w:t>
      </w:r>
      <w:r>
        <w:t xml:space="preserve"> Site File (#69.86)</w:t>
      </w:r>
    </w:p>
    <w:p w14:paraId="076A4CBE" w14:textId="77777777" w:rsidR="007B27B6" w:rsidRDefault="007B27B6" w:rsidP="007B27B6">
      <w:pPr>
        <w:pStyle w:val="code"/>
      </w:pPr>
    </w:p>
    <w:p w14:paraId="140EC907" w14:textId="77777777" w:rsidR="007B27B6" w:rsidRPr="008E49B3" w:rsidRDefault="007B27B6" w:rsidP="007B27B6">
      <w:pPr>
        <w:pStyle w:val="code"/>
      </w:pPr>
      <w:r w:rsidRPr="008E49B3">
        <w:t>DATA          NAME              GLOBAL        DATA</w:t>
      </w:r>
    </w:p>
    <w:p w14:paraId="1642C745" w14:textId="77777777" w:rsidR="007B27B6" w:rsidRDefault="007B27B6" w:rsidP="007B27B6">
      <w:pPr>
        <w:pStyle w:val="code"/>
      </w:pPr>
      <w:r w:rsidRPr="008E49B3">
        <w:t>ELEMENT       TITLE             LOCATION      TYPE</w:t>
      </w:r>
    </w:p>
    <w:p w14:paraId="1AE35E9C" w14:textId="77777777" w:rsidR="007B27B6" w:rsidRPr="00867EEC" w:rsidRDefault="007B27B6" w:rsidP="007B27B6">
      <w:pPr>
        <w:pStyle w:val="code"/>
      </w:pPr>
    </w:p>
    <w:p w14:paraId="1FB15786" w14:textId="77777777" w:rsidR="007B27B6" w:rsidRPr="00DC1859" w:rsidRDefault="007B27B6" w:rsidP="007B27B6"/>
    <w:p w14:paraId="717762C7" w14:textId="77777777" w:rsidR="007B27B6" w:rsidRDefault="007B27B6" w:rsidP="007B27B6">
      <w:pPr>
        <w:pStyle w:val="code"/>
      </w:pPr>
    </w:p>
    <w:p w14:paraId="0C1567DA" w14:textId="77777777" w:rsidR="007B27B6" w:rsidRDefault="007B27B6" w:rsidP="007B27B6">
      <w:pPr>
        <w:pStyle w:val="code"/>
      </w:pPr>
      <w:r w:rsidRPr="00DC1859">
        <w:t>69.86,.01        NAME                 0;1               FREE TEXT (Required)</w:t>
      </w:r>
    </w:p>
    <w:p w14:paraId="2C3DDDE7" w14:textId="77777777" w:rsidR="007B27B6" w:rsidRPr="008E49B3" w:rsidRDefault="007B27B6" w:rsidP="007B27B6">
      <w:pPr>
        <w:pStyle w:val="code"/>
      </w:pPr>
    </w:p>
    <w:p w14:paraId="5C76BA3D" w14:textId="77777777" w:rsidR="007B27B6" w:rsidRPr="00DC1859" w:rsidRDefault="007B27B6" w:rsidP="007B27B6"/>
    <w:p w14:paraId="51D38F66" w14:textId="77777777" w:rsidR="007B27B6" w:rsidRDefault="007B27B6" w:rsidP="007B27B6">
      <w:pPr>
        <w:pStyle w:val="code"/>
      </w:pPr>
    </w:p>
    <w:p w14:paraId="3C3122B5" w14:textId="77777777" w:rsidR="007B27B6" w:rsidRPr="008E49B3" w:rsidRDefault="007B27B6" w:rsidP="007B27B6">
      <w:pPr>
        <w:pStyle w:val="code"/>
      </w:pPr>
      <w:r w:rsidRPr="008E49B3">
        <w:t>CROSS</w:t>
      </w:r>
    </w:p>
    <w:p w14:paraId="440D4DC0" w14:textId="77777777" w:rsidR="007B27B6" w:rsidRDefault="007B27B6" w:rsidP="007B27B6">
      <w:pPr>
        <w:pStyle w:val="code"/>
      </w:pPr>
      <w:r w:rsidRPr="008E49B3">
        <w:t>REFERENCED BY: NAME(B)</w:t>
      </w:r>
    </w:p>
    <w:p w14:paraId="4D6C89FA" w14:textId="77777777" w:rsidR="007B27B6" w:rsidRDefault="007B27B6" w:rsidP="007B27B6">
      <w:pPr>
        <w:pStyle w:val="code"/>
      </w:pPr>
    </w:p>
    <w:p w14:paraId="57F623BF" w14:textId="77777777" w:rsidR="007B27B6" w:rsidRPr="00DC1859" w:rsidRDefault="007B27B6" w:rsidP="007B27B6"/>
    <w:p w14:paraId="18C62DC1" w14:textId="77777777" w:rsidR="007B27B6" w:rsidRDefault="007B27B6" w:rsidP="007B27B6">
      <w:pPr>
        <w:pStyle w:val="code"/>
      </w:pPr>
    </w:p>
    <w:p w14:paraId="05D61704" w14:textId="77777777" w:rsidR="007B27B6" w:rsidRPr="008E49B3" w:rsidRDefault="007B27B6" w:rsidP="007B27B6">
      <w:pPr>
        <w:pStyle w:val="code"/>
      </w:pPr>
      <w:r w:rsidRPr="008E49B3">
        <w:t xml:space="preserve">              INPUT TRANSFORM:  K:$L(X)&gt;30!(X?.N)!($L(X)&lt;3)!'(X'?1P.E) X</w:t>
      </w:r>
    </w:p>
    <w:p w14:paraId="013D9606" w14:textId="77777777" w:rsidR="007B27B6" w:rsidRPr="008E49B3" w:rsidRDefault="007B27B6" w:rsidP="007B27B6">
      <w:pPr>
        <w:pStyle w:val="code"/>
      </w:pPr>
      <w:r w:rsidRPr="008E49B3">
        <w:t xml:space="preserve">              HELP-PROMPT:      NAME MUST BE 3-30 CHARACTERS, NOT NUMERIC OR </w:t>
      </w:r>
    </w:p>
    <w:p w14:paraId="32B1260B" w14:textId="77777777" w:rsidR="007B27B6" w:rsidRPr="008E49B3" w:rsidRDefault="007B27B6" w:rsidP="007B27B6">
      <w:pPr>
        <w:pStyle w:val="code"/>
      </w:pPr>
      <w:r w:rsidRPr="008E49B3">
        <w:t xml:space="preserve">                                STARTING WITH PUNCTUATION </w:t>
      </w:r>
    </w:p>
    <w:p w14:paraId="510D40DF" w14:textId="77777777" w:rsidR="007B27B6" w:rsidRPr="008E49B3" w:rsidRDefault="007B27B6" w:rsidP="007B27B6">
      <w:pPr>
        <w:pStyle w:val="code"/>
      </w:pPr>
      <w:r w:rsidRPr="008E49B3">
        <w:t xml:space="preserve">              CROSS-REFERENCE:  69.86^B </w:t>
      </w:r>
    </w:p>
    <w:p w14:paraId="047E9E4B" w14:textId="77777777" w:rsidR="007B27B6" w:rsidRPr="008E49B3" w:rsidRDefault="007B27B6" w:rsidP="007B27B6">
      <w:pPr>
        <w:pStyle w:val="code"/>
      </w:pPr>
      <w:r w:rsidRPr="008E49B3">
        <w:t xml:space="preserve">                                1)= S ^LRHY(69.86,"B",$E(X,1,30),DA)=""</w:t>
      </w:r>
    </w:p>
    <w:p w14:paraId="088B5501" w14:textId="77777777" w:rsidR="007B27B6" w:rsidRDefault="007B27B6" w:rsidP="007B27B6">
      <w:pPr>
        <w:pStyle w:val="code"/>
      </w:pPr>
      <w:r w:rsidRPr="008E49B3">
        <w:t xml:space="preserve">                                2)= K ^LRHY(69.86,"B",$E(X,1,30),DA)</w:t>
      </w:r>
    </w:p>
    <w:p w14:paraId="6448ABDA" w14:textId="77777777" w:rsidR="007B27B6" w:rsidRPr="008E49B3" w:rsidRDefault="007B27B6" w:rsidP="007B27B6">
      <w:pPr>
        <w:pStyle w:val="code"/>
      </w:pPr>
    </w:p>
    <w:p w14:paraId="52F5B5A4" w14:textId="77777777" w:rsidR="007B27B6" w:rsidRPr="00DC1859" w:rsidRDefault="007B27B6" w:rsidP="007B27B6"/>
    <w:p w14:paraId="3746408D" w14:textId="77777777" w:rsidR="007B27B6" w:rsidRDefault="007B27B6" w:rsidP="007B27B6">
      <w:r w:rsidRPr="00DC1859">
        <w:t xml:space="preserve">The routine variable associated with the name field is </w:t>
      </w:r>
      <w:r w:rsidRPr="00DC1859">
        <w:rPr>
          <w:b/>
        </w:rPr>
        <w:t>LRHYSITE</w:t>
      </w:r>
      <w:r w:rsidRPr="00DC1859">
        <w:t xml:space="preserve">. </w:t>
      </w:r>
    </w:p>
    <w:p w14:paraId="1D273140" w14:textId="77777777" w:rsidR="007B27B6" w:rsidRDefault="007B27B6" w:rsidP="007B27B6">
      <w:r w:rsidRPr="00DC1859">
        <w:t>This variable is used throughout the Howdy software</w:t>
      </w:r>
      <w:r>
        <w:t xml:space="preserve"> to </w:t>
      </w:r>
      <w:r w:rsidRPr="00DC1859">
        <w:t>differentiate between site file entries.</w:t>
      </w:r>
    </w:p>
    <w:p w14:paraId="0399176E" w14:textId="77777777" w:rsidR="007B27B6" w:rsidRDefault="007B27B6" w:rsidP="007B27B6"/>
    <w:p w14:paraId="23248CC3" w14:textId="77777777" w:rsidR="007B27B6" w:rsidRPr="00DC1859" w:rsidRDefault="007B27B6" w:rsidP="007B27B6">
      <w:pPr>
        <w:pStyle w:val="code"/>
      </w:pPr>
    </w:p>
    <w:p w14:paraId="4C38D85A" w14:textId="77777777" w:rsidR="007B27B6" w:rsidRDefault="007B27B6" w:rsidP="007B27B6">
      <w:pPr>
        <w:pStyle w:val="code"/>
      </w:pPr>
      <w:r>
        <w:t>69.86,2       LAB TEST (TO EXCLUDE)  2;0 POINTER Multiple #69.862</w:t>
      </w:r>
    </w:p>
    <w:p w14:paraId="3BD0C16C" w14:textId="77777777" w:rsidR="007B27B6" w:rsidRDefault="007B27B6" w:rsidP="007B27B6">
      <w:pPr>
        <w:pStyle w:val="code"/>
      </w:pPr>
    </w:p>
    <w:p w14:paraId="52992613" w14:textId="77777777" w:rsidR="007B27B6" w:rsidRDefault="007B27B6" w:rsidP="007B27B6">
      <w:pPr>
        <w:pStyle w:val="code"/>
      </w:pPr>
      <w:r>
        <w:t>69.862,.01      LAB TEST (TO EXCLUDE)  0;1 POINTER TO LABORATORY TEST FILE (#60</w:t>
      </w:r>
      <w:r>
        <w:tab/>
        <w:t>Multiply asked)</w:t>
      </w:r>
    </w:p>
    <w:p w14:paraId="58567893" w14:textId="77777777" w:rsidR="007B27B6" w:rsidRDefault="007B27B6" w:rsidP="007B27B6">
      <w:pPr>
        <w:pStyle w:val="code"/>
      </w:pPr>
    </w:p>
    <w:p w14:paraId="085C78CC" w14:textId="77777777" w:rsidR="007B27B6" w:rsidRDefault="007B27B6" w:rsidP="007B27B6">
      <w:pPr>
        <w:pStyle w:val="code"/>
      </w:pPr>
      <w:r>
        <w:t xml:space="preserve">                LAST EDITED:      FEB 04, 2011 </w:t>
      </w:r>
    </w:p>
    <w:p w14:paraId="5E92D1F8" w14:textId="77777777" w:rsidR="007B27B6" w:rsidRDefault="007B27B6" w:rsidP="007B27B6">
      <w:pPr>
        <w:pStyle w:val="code"/>
      </w:pPr>
      <w:r>
        <w:t xml:space="preserve">                DESCRIPTION:      Lab test that should be excluded when Howdy</w:t>
      </w:r>
    </w:p>
    <w:p w14:paraId="418E0936" w14:textId="77777777" w:rsidR="007B27B6" w:rsidRDefault="007B27B6" w:rsidP="007B27B6">
      <w:pPr>
        <w:pStyle w:val="code"/>
      </w:pPr>
      <w:r>
        <w:t xml:space="preserve">                                  runs.  </w:t>
      </w:r>
    </w:p>
    <w:p w14:paraId="01042899" w14:textId="77777777" w:rsidR="007B27B6" w:rsidRDefault="007B27B6" w:rsidP="007B27B6">
      <w:pPr>
        <w:pStyle w:val="code"/>
      </w:pPr>
    </w:p>
    <w:p w14:paraId="1796301B" w14:textId="77777777" w:rsidR="007B27B6" w:rsidRDefault="007B27B6" w:rsidP="007B27B6">
      <w:pPr>
        <w:pStyle w:val="code"/>
      </w:pPr>
      <w:r>
        <w:t xml:space="preserve">                CROSS-REFERENCE:  69.862^B </w:t>
      </w:r>
    </w:p>
    <w:p w14:paraId="77C029F6" w14:textId="77777777" w:rsidR="007B27B6" w:rsidRDefault="007B27B6" w:rsidP="007B27B6">
      <w:pPr>
        <w:pStyle w:val="code"/>
      </w:pPr>
      <w:r>
        <w:t xml:space="preserve">                                1)= S ^LRHY(69.86,DA(1),2,"B",$E(X,1,30),DA)=""</w:t>
      </w:r>
    </w:p>
    <w:p w14:paraId="2216C9E1" w14:textId="77777777" w:rsidR="007B27B6" w:rsidRDefault="007B27B6" w:rsidP="007B27B6">
      <w:pPr>
        <w:pStyle w:val="code"/>
      </w:pPr>
      <w:r>
        <w:t xml:space="preserve">                                2)= K ^LRHY(69.86,DA(1),2,"B",$E(X,1,30),DA)</w:t>
      </w:r>
    </w:p>
    <w:p w14:paraId="5F4B7036" w14:textId="77777777" w:rsidR="007B27B6" w:rsidRDefault="007B27B6" w:rsidP="007B27B6">
      <w:pPr>
        <w:pStyle w:val="code"/>
      </w:pPr>
    </w:p>
    <w:p w14:paraId="6C1CBFA6" w14:textId="77777777" w:rsidR="007B27B6" w:rsidRPr="00F50969" w:rsidRDefault="007B27B6" w:rsidP="007B27B6"/>
    <w:p w14:paraId="25F1430F" w14:textId="77777777" w:rsidR="007B27B6" w:rsidRPr="00F50969" w:rsidRDefault="007B27B6" w:rsidP="007B27B6">
      <w:r w:rsidRPr="00F50969">
        <w:t xml:space="preserve">This field is used by code in the routine </w:t>
      </w:r>
      <w:r w:rsidRPr="00F50969">
        <w:rPr>
          <w:b/>
        </w:rPr>
        <w:t>LRHYA</w:t>
      </w:r>
    </w:p>
    <w:p w14:paraId="33A664C0" w14:textId="77777777" w:rsidR="007B27B6" w:rsidRPr="00F50969" w:rsidRDefault="007B27B6" w:rsidP="007B27B6"/>
    <w:p w14:paraId="1173EC79" w14:textId="77777777" w:rsidR="007B27B6" w:rsidRDefault="007B27B6" w:rsidP="007B27B6">
      <w:pPr>
        <w:pStyle w:val="code"/>
      </w:pPr>
    </w:p>
    <w:p w14:paraId="2743A5D1" w14:textId="77777777" w:rsidR="007B27B6" w:rsidRPr="008E49B3" w:rsidRDefault="007B27B6" w:rsidP="007B27B6">
      <w:pPr>
        <w:pStyle w:val="code"/>
      </w:pPr>
      <w:r w:rsidRPr="008E49B3">
        <w:t>DATA          NAME              GLOBAL        DATA</w:t>
      </w:r>
    </w:p>
    <w:p w14:paraId="693CFDD1" w14:textId="77777777" w:rsidR="007B27B6" w:rsidRDefault="007B27B6" w:rsidP="007B27B6">
      <w:pPr>
        <w:pStyle w:val="code"/>
      </w:pPr>
      <w:r w:rsidRPr="008E49B3">
        <w:t>ELEMENT       TITLE             LOCATION      TYPE</w:t>
      </w:r>
    </w:p>
    <w:p w14:paraId="63E23249" w14:textId="77777777" w:rsidR="007B27B6" w:rsidRPr="00867EEC" w:rsidRDefault="007B27B6" w:rsidP="007B27B6">
      <w:pPr>
        <w:pStyle w:val="code"/>
      </w:pPr>
    </w:p>
    <w:p w14:paraId="77B001EB" w14:textId="77777777" w:rsidR="007B27B6" w:rsidRDefault="007B27B6" w:rsidP="007B27B6">
      <w:pPr>
        <w:autoSpaceDE w:val="0"/>
        <w:autoSpaceDN w:val="0"/>
        <w:adjustRightInd w:val="0"/>
        <w:rPr>
          <w:rFonts w:ascii="r_ansi" w:hAnsi="r_ansi" w:cs="r_ansi"/>
          <w:sz w:val="20"/>
        </w:rPr>
      </w:pPr>
    </w:p>
    <w:p w14:paraId="364687B0" w14:textId="77777777" w:rsidR="007B27B6" w:rsidRDefault="007B27B6" w:rsidP="007B27B6">
      <w:pPr>
        <w:pStyle w:val="code"/>
      </w:pPr>
    </w:p>
    <w:p w14:paraId="4AD03365" w14:textId="77777777" w:rsidR="007B27B6" w:rsidRDefault="007B27B6" w:rsidP="007B27B6">
      <w:pPr>
        <w:pStyle w:val="code"/>
      </w:pPr>
      <w:r>
        <w:t>69.86,4       COLLECTION SAMPLE (TO EXCLUDE) 4;0 POINTER Multiple #69.864</w:t>
      </w:r>
    </w:p>
    <w:p w14:paraId="305075F8" w14:textId="77777777" w:rsidR="007B27B6" w:rsidRDefault="007B27B6" w:rsidP="007B27B6">
      <w:pPr>
        <w:pStyle w:val="code"/>
      </w:pPr>
    </w:p>
    <w:p w14:paraId="19CA817D" w14:textId="77777777" w:rsidR="007B27B6" w:rsidRDefault="007B27B6" w:rsidP="007B27B6">
      <w:pPr>
        <w:pStyle w:val="code"/>
      </w:pPr>
      <w:r>
        <w:t>69.864,.01      COLLECTION SAMPLE (TO EXCLUDE) 0;1 POINTER TO COLLECTION SAMPLE</w:t>
      </w:r>
    </w:p>
    <w:p w14:paraId="08D65C73" w14:textId="77777777" w:rsidR="007B27B6" w:rsidRDefault="007B27B6" w:rsidP="007B27B6">
      <w:pPr>
        <w:pStyle w:val="code"/>
      </w:pPr>
      <w:r>
        <w:t xml:space="preserve">                                   FILE (#62) (Multiply asked)</w:t>
      </w:r>
    </w:p>
    <w:p w14:paraId="22A5588F" w14:textId="77777777" w:rsidR="007B27B6" w:rsidRDefault="007B27B6" w:rsidP="007B27B6">
      <w:pPr>
        <w:pStyle w:val="code"/>
      </w:pPr>
    </w:p>
    <w:p w14:paraId="3C4322F1" w14:textId="77777777" w:rsidR="007B27B6" w:rsidRDefault="007B27B6" w:rsidP="007B27B6">
      <w:pPr>
        <w:pStyle w:val="code"/>
      </w:pPr>
      <w:r>
        <w:t xml:space="preserve">                LAST EDITED:      FEB 04, 2011 </w:t>
      </w:r>
    </w:p>
    <w:p w14:paraId="76A04BD8" w14:textId="77777777" w:rsidR="007B27B6" w:rsidRDefault="007B27B6" w:rsidP="007B27B6">
      <w:pPr>
        <w:pStyle w:val="code"/>
      </w:pPr>
      <w:r>
        <w:t xml:space="preserve">                DESCRIPTION:      Collection sample to be excluded when Howdy</w:t>
      </w:r>
    </w:p>
    <w:p w14:paraId="7E8A8491" w14:textId="77777777" w:rsidR="007B27B6" w:rsidRDefault="007B27B6" w:rsidP="007B27B6">
      <w:pPr>
        <w:pStyle w:val="code"/>
      </w:pPr>
      <w:r>
        <w:t xml:space="preserve">                                  runs.  </w:t>
      </w:r>
    </w:p>
    <w:p w14:paraId="230CAC7C" w14:textId="77777777" w:rsidR="007B27B6" w:rsidRDefault="007B27B6" w:rsidP="007B27B6">
      <w:pPr>
        <w:pStyle w:val="code"/>
      </w:pPr>
    </w:p>
    <w:p w14:paraId="3841C3A0" w14:textId="77777777" w:rsidR="007B27B6" w:rsidRDefault="007B27B6" w:rsidP="007B27B6">
      <w:pPr>
        <w:pStyle w:val="code"/>
      </w:pPr>
      <w:r>
        <w:t xml:space="preserve">                CROSS-REFERENCE:  69.864^B </w:t>
      </w:r>
    </w:p>
    <w:p w14:paraId="4DFA9BE7" w14:textId="77777777" w:rsidR="007B27B6" w:rsidRDefault="007B27B6" w:rsidP="007B27B6">
      <w:pPr>
        <w:pStyle w:val="code"/>
      </w:pPr>
      <w:r>
        <w:t xml:space="preserve">                                1)= S ^LRHY(69.86,DA(1),4,"B",$E(X,1,30),DA)=""</w:t>
      </w:r>
    </w:p>
    <w:p w14:paraId="223BD166" w14:textId="77777777" w:rsidR="007B27B6" w:rsidRDefault="007B27B6" w:rsidP="007B27B6">
      <w:pPr>
        <w:pStyle w:val="code"/>
      </w:pPr>
      <w:r>
        <w:t xml:space="preserve">                                2)= K ^LRHY(69.86,DA(1),4,"B",$E(X,1,30),DA)</w:t>
      </w:r>
    </w:p>
    <w:p w14:paraId="6BDCFFC8" w14:textId="77777777" w:rsidR="007B27B6" w:rsidRDefault="007B27B6" w:rsidP="007B27B6">
      <w:pPr>
        <w:pStyle w:val="code"/>
      </w:pPr>
    </w:p>
    <w:p w14:paraId="184D91AC" w14:textId="77777777" w:rsidR="007B27B6" w:rsidRDefault="007B27B6" w:rsidP="007B27B6"/>
    <w:p w14:paraId="72DA2A41" w14:textId="77777777" w:rsidR="007B27B6" w:rsidRPr="00F50969" w:rsidRDefault="007B27B6" w:rsidP="007B27B6">
      <w:r w:rsidRPr="00F50969">
        <w:t xml:space="preserve">This field is used by code in </w:t>
      </w:r>
      <w:r w:rsidRPr="00F50969">
        <w:rPr>
          <w:b/>
        </w:rPr>
        <w:t>LRHYA</w:t>
      </w:r>
    </w:p>
    <w:p w14:paraId="3693F759" w14:textId="77777777" w:rsidR="007B27B6" w:rsidRPr="00F50969" w:rsidRDefault="007B27B6" w:rsidP="007B27B6"/>
    <w:p w14:paraId="6584F55C" w14:textId="77777777" w:rsidR="007B27B6" w:rsidRDefault="007B27B6" w:rsidP="007B27B6">
      <w:pPr>
        <w:pStyle w:val="code"/>
      </w:pPr>
    </w:p>
    <w:p w14:paraId="38C5B712" w14:textId="77777777" w:rsidR="007B27B6" w:rsidRDefault="007B27B6" w:rsidP="007B27B6">
      <w:pPr>
        <w:pStyle w:val="code"/>
      </w:pPr>
      <w:r>
        <w:t>69.86,6       SITE SPECIMEN (TO EXCLUDE) 6;0 POINTER Multiple #69.861</w:t>
      </w:r>
    </w:p>
    <w:p w14:paraId="140CEF8E" w14:textId="77777777" w:rsidR="007B27B6" w:rsidRDefault="007B27B6" w:rsidP="007B27B6">
      <w:pPr>
        <w:pStyle w:val="code"/>
      </w:pPr>
    </w:p>
    <w:p w14:paraId="4F4ECF09" w14:textId="77777777" w:rsidR="007B27B6" w:rsidRDefault="007B27B6" w:rsidP="007B27B6">
      <w:pPr>
        <w:pStyle w:val="code"/>
      </w:pPr>
      <w:r>
        <w:t>69.861,.01      SITE SPECIMEN (TO EXCLUDE) 0;1 POINTER TO TOPOGRAPHY FIELD FILE</w:t>
      </w:r>
    </w:p>
    <w:p w14:paraId="1D696BCE" w14:textId="77777777" w:rsidR="007B27B6" w:rsidRDefault="007B27B6" w:rsidP="007B27B6">
      <w:pPr>
        <w:pStyle w:val="code"/>
      </w:pPr>
      <w:r>
        <w:t xml:space="preserve">                                   (#61) (Multiply asked)</w:t>
      </w:r>
    </w:p>
    <w:p w14:paraId="70598803" w14:textId="77777777" w:rsidR="007B27B6" w:rsidRDefault="007B27B6" w:rsidP="007B27B6">
      <w:pPr>
        <w:pStyle w:val="code"/>
      </w:pPr>
    </w:p>
    <w:p w14:paraId="35C3D48D" w14:textId="77777777" w:rsidR="007B27B6" w:rsidRDefault="007B27B6" w:rsidP="007B27B6">
      <w:pPr>
        <w:pStyle w:val="code"/>
      </w:pPr>
      <w:r>
        <w:t xml:space="preserve">                LAST EDITED:      FEB 04, 2011 </w:t>
      </w:r>
    </w:p>
    <w:p w14:paraId="34BDE9A2" w14:textId="77777777" w:rsidR="007B27B6" w:rsidRDefault="007B27B6" w:rsidP="007B27B6">
      <w:pPr>
        <w:pStyle w:val="code"/>
      </w:pPr>
      <w:r>
        <w:t xml:space="preserve">                DESCRIPTION:      Site specimens to be excluded when Howdy</w:t>
      </w:r>
    </w:p>
    <w:p w14:paraId="74B8BF78" w14:textId="77777777" w:rsidR="007B27B6" w:rsidRDefault="007B27B6" w:rsidP="007B27B6">
      <w:pPr>
        <w:pStyle w:val="code"/>
      </w:pPr>
      <w:r>
        <w:t xml:space="preserve">                                  runs.  </w:t>
      </w:r>
    </w:p>
    <w:p w14:paraId="6E9653B4" w14:textId="77777777" w:rsidR="007B27B6" w:rsidRDefault="007B27B6" w:rsidP="007B27B6">
      <w:pPr>
        <w:pStyle w:val="code"/>
      </w:pPr>
    </w:p>
    <w:p w14:paraId="18161D00" w14:textId="77777777" w:rsidR="007B27B6" w:rsidRDefault="007B27B6" w:rsidP="007B27B6">
      <w:pPr>
        <w:pStyle w:val="code"/>
      </w:pPr>
      <w:r>
        <w:t xml:space="preserve">                CROSS-REFERENCE:  69.861^B </w:t>
      </w:r>
    </w:p>
    <w:p w14:paraId="23633F2D" w14:textId="77777777" w:rsidR="007B27B6" w:rsidRDefault="007B27B6" w:rsidP="007B27B6">
      <w:pPr>
        <w:pStyle w:val="code"/>
      </w:pPr>
      <w:r>
        <w:t xml:space="preserve">                                1)= S ^LRHY(69.86,DA(1),6,"B",$E(X,1,30),DA)=""</w:t>
      </w:r>
    </w:p>
    <w:p w14:paraId="317B6156" w14:textId="77777777" w:rsidR="007B27B6" w:rsidRDefault="007B27B6" w:rsidP="007B27B6">
      <w:pPr>
        <w:pStyle w:val="code"/>
      </w:pPr>
      <w:r>
        <w:t xml:space="preserve">                                2)= K ^LRHY(69.86,DA(1),6,"B",$E(X,1,30),DA)</w:t>
      </w:r>
    </w:p>
    <w:p w14:paraId="6551FEBA" w14:textId="77777777" w:rsidR="007B27B6" w:rsidRDefault="007B27B6" w:rsidP="007B27B6">
      <w:pPr>
        <w:pStyle w:val="code"/>
      </w:pPr>
    </w:p>
    <w:p w14:paraId="15A60149" w14:textId="77777777" w:rsidR="007B27B6" w:rsidRPr="00F50969" w:rsidRDefault="007B27B6" w:rsidP="007B27B6"/>
    <w:p w14:paraId="1C8C0D96" w14:textId="77777777" w:rsidR="007B27B6" w:rsidRPr="00F50969" w:rsidRDefault="007B27B6" w:rsidP="007B27B6">
      <w:r w:rsidRPr="00F50969">
        <w:t xml:space="preserve">This field is used by code in </w:t>
      </w:r>
      <w:r w:rsidRPr="00F50969">
        <w:rPr>
          <w:b/>
        </w:rPr>
        <w:t>LRHYA</w:t>
      </w:r>
    </w:p>
    <w:p w14:paraId="43F1F295" w14:textId="77777777" w:rsidR="007B27B6" w:rsidRPr="00F50969" w:rsidRDefault="007B27B6" w:rsidP="007B27B6"/>
    <w:p w14:paraId="33F415B9" w14:textId="77777777" w:rsidR="007B27B6" w:rsidRDefault="007B27B6" w:rsidP="007B27B6">
      <w:pPr>
        <w:pStyle w:val="code"/>
      </w:pPr>
    </w:p>
    <w:p w14:paraId="35F21AA5" w14:textId="77777777" w:rsidR="007B27B6" w:rsidRDefault="007B27B6" w:rsidP="007B27B6">
      <w:pPr>
        <w:pStyle w:val="code"/>
      </w:pPr>
      <w:r>
        <w:t>69.86,8       COLLECTION TYPES (TO EXCLUDE) 8;0 SET Multiple #69.868</w:t>
      </w:r>
    </w:p>
    <w:p w14:paraId="23F50DE0" w14:textId="77777777" w:rsidR="007B27B6" w:rsidRDefault="007B27B6" w:rsidP="007B27B6">
      <w:pPr>
        <w:pStyle w:val="code"/>
      </w:pPr>
    </w:p>
    <w:p w14:paraId="0B220D5D" w14:textId="77777777" w:rsidR="007B27B6" w:rsidRDefault="007B27B6" w:rsidP="007B27B6">
      <w:pPr>
        <w:pStyle w:val="code"/>
      </w:pPr>
      <w:r>
        <w:t>69.868,.01      COLLECTION TYPES (TO EXCLUDE) 0;1 SET (Multiply asked)</w:t>
      </w:r>
    </w:p>
    <w:p w14:paraId="34676B19" w14:textId="77777777" w:rsidR="007B27B6" w:rsidRDefault="007B27B6" w:rsidP="007B27B6">
      <w:pPr>
        <w:pStyle w:val="code"/>
      </w:pPr>
    </w:p>
    <w:p w14:paraId="7E846E67" w14:textId="77777777" w:rsidR="007B27B6" w:rsidRDefault="007B27B6" w:rsidP="007B27B6">
      <w:pPr>
        <w:pStyle w:val="code"/>
      </w:pPr>
      <w:r>
        <w:t xml:space="preserve">                                  'LC' FOR LAB COLLECTION; </w:t>
      </w:r>
    </w:p>
    <w:p w14:paraId="398C5AD5" w14:textId="77777777" w:rsidR="007B27B6" w:rsidRDefault="007B27B6" w:rsidP="007B27B6">
      <w:pPr>
        <w:pStyle w:val="code"/>
      </w:pPr>
      <w:r>
        <w:t xml:space="preserve">                                  'WC' FOR WARD COLLECTION; </w:t>
      </w:r>
    </w:p>
    <w:p w14:paraId="58856921" w14:textId="77777777" w:rsidR="007B27B6" w:rsidRDefault="007B27B6" w:rsidP="007B27B6">
      <w:pPr>
        <w:pStyle w:val="code"/>
      </w:pPr>
      <w:r>
        <w:t xml:space="preserve">                                  'SP' FOR SEND PATIENT TO THE LAB; </w:t>
      </w:r>
    </w:p>
    <w:p w14:paraId="111F0955" w14:textId="77777777" w:rsidR="007B27B6" w:rsidRDefault="007B27B6" w:rsidP="007B27B6">
      <w:pPr>
        <w:pStyle w:val="code"/>
      </w:pPr>
      <w:r>
        <w:t xml:space="preserve">                                  'IC' FOR IMMEDIATE COLLECT; </w:t>
      </w:r>
    </w:p>
    <w:p w14:paraId="6EB5BC65" w14:textId="77777777" w:rsidR="007B27B6" w:rsidRDefault="007B27B6" w:rsidP="007B27B6">
      <w:pPr>
        <w:pStyle w:val="code"/>
      </w:pPr>
      <w:r>
        <w:t xml:space="preserve">                LAST EDITED:      APR 27, 2011 </w:t>
      </w:r>
    </w:p>
    <w:p w14:paraId="4D096993" w14:textId="77777777" w:rsidR="007B27B6" w:rsidRDefault="007B27B6" w:rsidP="007B27B6">
      <w:pPr>
        <w:pStyle w:val="code"/>
      </w:pPr>
      <w:r>
        <w:t xml:space="preserve">                DESCRIPTION:      Collection types to be excluded when Howdy</w:t>
      </w:r>
    </w:p>
    <w:p w14:paraId="7D24020B" w14:textId="77777777" w:rsidR="007B27B6" w:rsidRDefault="007B27B6" w:rsidP="007B27B6">
      <w:pPr>
        <w:pStyle w:val="code"/>
      </w:pPr>
      <w:r>
        <w:t xml:space="preserve">                                  runs.  </w:t>
      </w:r>
    </w:p>
    <w:p w14:paraId="696F516F" w14:textId="77777777" w:rsidR="007B27B6" w:rsidRDefault="007B27B6" w:rsidP="007B27B6">
      <w:pPr>
        <w:pStyle w:val="code"/>
      </w:pPr>
    </w:p>
    <w:p w14:paraId="6E940FD3" w14:textId="77777777" w:rsidR="007B27B6" w:rsidRDefault="007B27B6" w:rsidP="007B27B6">
      <w:pPr>
        <w:pStyle w:val="code"/>
      </w:pPr>
      <w:r>
        <w:t xml:space="preserve">                CROSS-REFERENCE:  69.868^B </w:t>
      </w:r>
    </w:p>
    <w:p w14:paraId="412FFF33" w14:textId="77777777" w:rsidR="007B27B6" w:rsidRDefault="007B27B6" w:rsidP="007B27B6">
      <w:pPr>
        <w:pStyle w:val="code"/>
      </w:pPr>
      <w:r>
        <w:t xml:space="preserve">                                1)= S ^LRHY(69.86,DA(1),8,"B",$E(X,1,30),DA)=""</w:t>
      </w:r>
    </w:p>
    <w:p w14:paraId="695E1095" w14:textId="77777777" w:rsidR="007B27B6" w:rsidRDefault="007B27B6" w:rsidP="007B27B6">
      <w:pPr>
        <w:pStyle w:val="code"/>
      </w:pPr>
      <w:r>
        <w:t xml:space="preserve">                                2)= K ^LRHY(69.86,DA(1),8,"B",$E(X,1,30),DA)</w:t>
      </w:r>
    </w:p>
    <w:p w14:paraId="58AF01CA" w14:textId="77777777" w:rsidR="007B27B6" w:rsidRDefault="007B27B6" w:rsidP="007B27B6">
      <w:pPr>
        <w:pStyle w:val="code"/>
      </w:pPr>
    </w:p>
    <w:p w14:paraId="4CE47E2B" w14:textId="77777777" w:rsidR="007B27B6" w:rsidRPr="00F50969" w:rsidRDefault="007B27B6" w:rsidP="007B27B6"/>
    <w:p w14:paraId="74C92503" w14:textId="77777777" w:rsidR="007B27B6" w:rsidRPr="00F50969" w:rsidRDefault="007B27B6" w:rsidP="007B27B6">
      <w:r w:rsidRPr="00F50969">
        <w:t xml:space="preserve">This field is used by code in the routine </w:t>
      </w:r>
      <w:r w:rsidRPr="00F50969">
        <w:rPr>
          <w:b/>
        </w:rPr>
        <w:t>LRHYA</w:t>
      </w:r>
    </w:p>
    <w:p w14:paraId="639DEBC8" w14:textId="77777777" w:rsidR="007B27B6" w:rsidRPr="00F50969" w:rsidRDefault="007B27B6" w:rsidP="007B27B6"/>
    <w:p w14:paraId="3C6B5610" w14:textId="77777777" w:rsidR="007B27B6" w:rsidRPr="00FF5E61" w:rsidRDefault="007B27B6" w:rsidP="007B27B6">
      <w:pPr>
        <w:pStyle w:val="code"/>
      </w:pPr>
    </w:p>
    <w:p w14:paraId="7CD167B2" w14:textId="77777777" w:rsidR="007B27B6" w:rsidRPr="00FF5E61" w:rsidRDefault="007B27B6" w:rsidP="007B27B6">
      <w:pPr>
        <w:pStyle w:val="code"/>
        <w:rPr>
          <w:szCs w:val="24"/>
        </w:rPr>
      </w:pPr>
      <w:r w:rsidRPr="00FF5E61">
        <w:rPr>
          <w:szCs w:val="24"/>
        </w:rPr>
        <w:t>DATA          NAME              GLOBAL        DATA</w:t>
      </w:r>
    </w:p>
    <w:p w14:paraId="0884073C" w14:textId="77777777" w:rsidR="007B27B6" w:rsidRPr="00FF5E61" w:rsidRDefault="007B27B6" w:rsidP="007B27B6">
      <w:pPr>
        <w:pStyle w:val="code"/>
        <w:rPr>
          <w:szCs w:val="24"/>
        </w:rPr>
      </w:pPr>
      <w:r w:rsidRPr="00FF5E61">
        <w:rPr>
          <w:szCs w:val="24"/>
        </w:rPr>
        <w:t>ELEMENT       TITLE             LOCATION      TYPE</w:t>
      </w:r>
    </w:p>
    <w:p w14:paraId="4C164E1B" w14:textId="77777777" w:rsidR="007B27B6" w:rsidRPr="00FF5E61" w:rsidRDefault="007B27B6" w:rsidP="007B27B6">
      <w:pPr>
        <w:pStyle w:val="code"/>
      </w:pPr>
    </w:p>
    <w:p w14:paraId="0EBF3C53" w14:textId="77777777" w:rsidR="007B27B6" w:rsidRPr="00FF5E61" w:rsidRDefault="007B27B6" w:rsidP="007B27B6"/>
    <w:p w14:paraId="5979FFD0" w14:textId="77777777" w:rsidR="007B27B6" w:rsidRDefault="007B27B6" w:rsidP="007B27B6">
      <w:pPr>
        <w:pStyle w:val="code"/>
      </w:pPr>
    </w:p>
    <w:p w14:paraId="3857A93A" w14:textId="77777777" w:rsidR="007B27B6" w:rsidRDefault="007B27B6" w:rsidP="007B27B6">
      <w:pPr>
        <w:pStyle w:val="code"/>
      </w:pPr>
      <w:r>
        <w:t>69.86,10      LABEL PRINTERS         10;0 POINTER Multiple #69.863</w:t>
      </w:r>
    </w:p>
    <w:p w14:paraId="1603E7AC" w14:textId="77777777" w:rsidR="007B27B6" w:rsidRDefault="007B27B6" w:rsidP="007B27B6">
      <w:pPr>
        <w:pStyle w:val="code"/>
      </w:pPr>
    </w:p>
    <w:p w14:paraId="2EDB5D8B" w14:textId="77777777" w:rsidR="007B27B6" w:rsidRDefault="007B27B6" w:rsidP="007B27B6">
      <w:pPr>
        <w:pStyle w:val="code"/>
      </w:pPr>
      <w:r>
        <w:t>69.863,.01      LABEL PRINTERS         0;1 POINTER TO DEVICE FILE (#3.5)</w:t>
      </w:r>
    </w:p>
    <w:p w14:paraId="30A06FD8" w14:textId="77777777" w:rsidR="007B27B6" w:rsidRDefault="007B27B6" w:rsidP="007B27B6">
      <w:pPr>
        <w:pStyle w:val="code"/>
      </w:pPr>
      <w:r>
        <w:t xml:space="preserve">                                   (Multiply asked)</w:t>
      </w:r>
    </w:p>
    <w:p w14:paraId="15EF7CD9" w14:textId="77777777" w:rsidR="007B27B6" w:rsidRDefault="007B27B6" w:rsidP="007B27B6">
      <w:pPr>
        <w:pStyle w:val="code"/>
      </w:pPr>
    </w:p>
    <w:p w14:paraId="1F956055" w14:textId="77777777" w:rsidR="007B27B6" w:rsidRDefault="007B27B6" w:rsidP="007B27B6">
      <w:pPr>
        <w:pStyle w:val="code"/>
      </w:pPr>
      <w:r>
        <w:t xml:space="preserve">                LAST EDITED:      FEB 04, 2011 </w:t>
      </w:r>
    </w:p>
    <w:p w14:paraId="409D6C01" w14:textId="77777777" w:rsidR="007B27B6" w:rsidRDefault="007B27B6" w:rsidP="007B27B6">
      <w:pPr>
        <w:pStyle w:val="code"/>
      </w:pPr>
      <w:r>
        <w:t xml:space="preserve">                DESCRIPTION:</w:t>
      </w:r>
    </w:p>
    <w:p w14:paraId="72453502" w14:textId="77777777" w:rsidR="007B27B6" w:rsidRDefault="007B27B6" w:rsidP="007B27B6">
      <w:pPr>
        <w:pStyle w:val="code"/>
      </w:pPr>
      <w:r>
        <w:t xml:space="preserve">                                  Label printers used with Howdy.  </w:t>
      </w:r>
    </w:p>
    <w:p w14:paraId="640F74FA" w14:textId="77777777" w:rsidR="007B27B6" w:rsidRDefault="007B27B6" w:rsidP="007B27B6">
      <w:pPr>
        <w:pStyle w:val="code"/>
      </w:pPr>
    </w:p>
    <w:p w14:paraId="40078059" w14:textId="77777777" w:rsidR="007B27B6" w:rsidRDefault="007B27B6" w:rsidP="007B27B6">
      <w:pPr>
        <w:pStyle w:val="code"/>
      </w:pPr>
      <w:r>
        <w:t xml:space="preserve">                CROSS-REFERENCE:  69.863^B </w:t>
      </w:r>
    </w:p>
    <w:p w14:paraId="7AD3B4E3" w14:textId="77777777" w:rsidR="007B27B6" w:rsidRDefault="007B27B6" w:rsidP="007B27B6">
      <w:pPr>
        <w:pStyle w:val="code"/>
      </w:pPr>
      <w:r>
        <w:t xml:space="preserve">                                1)= S ^LRHY(69.86,DA(1),10,"B",$E(X,1,30),DA)="</w:t>
      </w:r>
    </w:p>
    <w:p w14:paraId="26CF7183" w14:textId="77777777" w:rsidR="007B27B6" w:rsidRDefault="007B27B6" w:rsidP="007B27B6">
      <w:pPr>
        <w:pStyle w:val="code"/>
      </w:pPr>
      <w:r>
        <w:lastRenderedPageBreak/>
        <w:t xml:space="preserve">                                "</w:t>
      </w:r>
    </w:p>
    <w:p w14:paraId="7F426A9B" w14:textId="77777777" w:rsidR="007B27B6" w:rsidRDefault="007B27B6" w:rsidP="007B27B6">
      <w:pPr>
        <w:pStyle w:val="code"/>
      </w:pPr>
    </w:p>
    <w:p w14:paraId="3200A91B" w14:textId="77777777" w:rsidR="007B27B6" w:rsidRDefault="007B27B6" w:rsidP="007B27B6">
      <w:pPr>
        <w:pStyle w:val="code"/>
      </w:pPr>
      <w:r>
        <w:t xml:space="preserve">                                2)= K ^LRHY(69.86,DA(1),10,"B",$E(X,1,30),DA)</w:t>
      </w:r>
    </w:p>
    <w:p w14:paraId="5E6440C1" w14:textId="77777777" w:rsidR="007B27B6" w:rsidRDefault="007B27B6" w:rsidP="007B27B6">
      <w:pPr>
        <w:pStyle w:val="code"/>
      </w:pPr>
    </w:p>
    <w:p w14:paraId="4715250C" w14:textId="77777777" w:rsidR="007B27B6" w:rsidRPr="00F50969" w:rsidRDefault="007B27B6" w:rsidP="007B27B6"/>
    <w:p w14:paraId="113B1DA5" w14:textId="77777777" w:rsidR="007B27B6" w:rsidRPr="00F50969" w:rsidRDefault="007B27B6" w:rsidP="007B27B6">
      <w:r w:rsidRPr="00F50969">
        <w:t xml:space="preserve">This field is used by code in </w:t>
      </w:r>
      <w:r w:rsidRPr="00F50969">
        <w:rPr>
          <w:b/>
        </w:rPr>
        <w:t>LRHYBLD</w:t>
      </w:r>
    </w:p>
    <w:p w14:paraId="23ED0614" w14:textId="77777777" w:rsidR="007B27B6" w:rsidRPr="00F50969" w:rsidRDefault="007B27B6" w:rsidP="007B27B6"/>
    <w:p w14:paraId="570EFD83" w14:textId="77777777" w:rsidR="007B27B6" w:rsidRDefault="007B27B6" w:rsidP="007B27B6">
      <w:pPr>
        <w:pStyle w:val="code"/>
      </w:pPr>
    </w:p>
    <w:p w14:paraId="75207908" w14:textId="77777777" w:rsidR="007B27B6" w:rsidRDefault="007B27B6" w:rsidP="007B27B6">
      <w:pPr>
        <w:pStyle w:val="code"/>
      </w:pPr>
      <w:r>
        <w:t>69.86,11      ORDER LABEL ROUTINE    11;1 FREE TEXT</w:t>
      </w:r>
    </w:p>
    <w:p w14:paraId="79D01E11" w14:textId="77777777" w:rsidR="007B27B6" w:rsidRDefault="007B27B6" w:rsidP="007B27B6">
      <w:pPr>
        <w:pStyle w:val="code"/>
      </w:pPr>
    </w:p>
    <w:p w14:paraId="401E5D40" w14:textId="77777777" w:rsidR="007B27B6" w:rsidRDefault="007B27B6" w:rsidP="007B27B6">
      <w:pPr>
        <w:pStyle w:val="code"/>
      </w:pPr>
      <w:r>
        <w:t xml:space="preserve">              INPUT TRANSFORM:  K:$L(X)&gt;8!($L(X)&lt;3) X</w:t>
      </w:r>
    </w:p>
    <w:p w14:paraId="67EC2974" w14:textId="77777777" w:rsidR="007B27B6" w:rsidRDefault="007B27B6" w:rsidP="007B27B6">
      <w:pPr>
        <w:pStyle w:val="code"/>
      </w:pPr>
      <w:r>
        <w:t xml:space="preserve">              LAST EDITED:      FEB 04, 2011 </w:t>
      </w:r>
    </w:p>
    <w:p w14:paraId="69FF32BC" w14:textId="77777777" w:rsidR="007B27B6" w:rsidRDefault="007B27B6" w:rsidP="007B27B6">
      <w:pPr>
        <w:pStyle w:val="code"/>
      </w:pPr>
      <w:r>
        <w:t xml:space="preserve">              HELP-PROMPT:      Answer must be 3-8 characters in length. </w:t>
      </w:r>
    </w:p>
    <w:p w14:paraId="7E4A5034" w14:textId="77777777" w:rsidR="007B27B6" w:rsidRDefault="007B27B6" w:rsidP="007B27B6">
      <w:pPr>
        <w:pStyle w:val="code"/>
      </w:pPr>
      <w:r>
        <w:t xml:space="preserve">              DESCRIPTION:</w:t>
      </w:r>
    </w:p>
    <w:p w14:paraId="03F3C90A" w14:textId="77777777" w:rsidR="007B27B6" w:rsidRDefault="007B27B6" w:rsidP="007B27B6">
      <w:pPr>
        <w:pStyle w:val="code"/>
      </w:pPr>
      <w:r>
        <w:t xml:space="preserve">                                The name of the routine to print order labels.  </w:t>
      </w:r>
    </w:p>
    <w:p w14:paraId="3A7438B5" w14:textId="77777777" w:rsidR="007B27B6" w:rsidRDefault="007B27B6" w:rsidP="007B27B6">
      <w:pPr>
        <w:pStyle w:val="code"/>
      </w:pPr>
    </w:p>
    <w:p w14:paraId="17B05AD0" w14:textId="77777777" w:rsidR="007B27B6" w:rsidRPr="00F50969" w:rsidRDefault="007B27B6" w:rsidP="007B27B6"/>
    <w:p w14:paraId="639895FB" w14:textId="77777777" w:rsidR="007B27B6" w:rsidRPr="00F50969" w:rsidRDefault="007B27B6" w:rsidP="007B27B6">
      <w:r w:rsidRPr="00F50969">
        <w:t xml:space="preserve">This field is used by in the routine </w:t>
      </w:r>
      <w:r w:rsidRPr="00F50969">
        <w:rPr>
          <w:b/>
        </w:rPr>
        <w:t>LRHYBLD</w:t>
      </w:r>
      <w:r w:rsidRPr="00F50969">
        <w:t xml:space="preserve"> for printing order labels</w:t>
      </w:r>
    </w:p>
    <w:p w14:paraId="6FBEB5C4" w14:textId="77777777" w:rsidR="007B27B6" w:rsidRPr="00F50969" w:rsidRDefault="007B27B6" w:rsidP="007B27B6"/>
    <w:p w14:paraId="02501C83" w14:textId="77777777" w:rsidR="007B27B6" w:rsidRPr="008E49B3" w:rsidRDefault="007B27B6" w:rsidP="007B27B6">
      <w:pPr>
        <w:pStyle w:val="code"/>
      </w:pPr>
      <w:r w:rsidRPr="008E49B3">
        <w:t>DATA          NAME              GLOBAL        DATA</w:t>
      </w:r>
    </w:p>
    <w:p w14:paraId="56628E40" w14:textId="77777777" w:rsidR="007B27B6" w:rsidRPr="00867EEC" w:rsidRDefault="007B27B6" w:rsidP="007B27B6">
      <w:pPr>
        <w:pStyle w:val="code"/>
      </w:pPr>
      <w:r w:rsidRPr="008E49B3">
        <w:t>ELEMENT       TITLE             LOCATION      TYPE</w:t>
      </w:r>
    </w:p>
    <w:p w14:paraId="1DF82417" w14:textId="77777777" w:rsidR="007B27B6" w:rsidRPr="00F50969" w:rsidRDefault="007B27B6" w:rsidP="007B27B6"/>
    <w:p w14:paraId="538D53FB" w14:textId="77777777" w:rsidR="007B27B6" w:rsidRDefault="007B27B6" w:rsidP="007B27B6">
      <w:pPr>
        <w:pStyle w:val="code"/>
      </w:pPr>
      <w:r>
        <w:t>69.86,16      EXCLUDE CLINICS        16;0 POINTER Multiple #69.8616</w:t>
      </w:r>
    </w:p>
    <w:p w14:paraId="6FDBA4EA" w14:textId="77777777" w:rsidR="007B27B6" w:rsidRDefault="007B27B6" w:rsidP="007B27B6">
      <w:pPr>
        <w:pStyle w:val="code"/>
      </w:pPr>
    </w:p>
    <w:p w14:paraId="585291F4" w14:textId="77777777" w:rsidR="007B27B6" w:rsidRDefault="007B27B6" w:rsidP="007B27B6">
      <w:pPr>
        <w:pStyle w:val="code"/>
      </w:pPr>
      <w:r>
        <w:t>69.8616,.01     EXCLUDE CLINICS        0;1 POINTER TO HOSPITAL LOCATION FILE (#</w:t>
      </w:r>
    </w:p>
    <w:p w14:paraId="72B61BAC" w14:textId="77777777" w:rsidR="007B27B6" w:rsidRDefault="007B27B6" w:rsidP="007B27B6">
      <w:pPr>
        <w:pStyle w:val="code"/>
      </w:pPr>
      <w:r>
        <w:t xml:space="preserve">                                  44) (Multiply asked)</w:t>
      </w:r>
    </w:p>
    <w:p w14:paraId="4F50941D" w14:textId="77777777" w:rsidR="007B27B6" w:rsidRDefault="007B27B6" w:rsidP="007B27B6">
      <w:pPr>
        <w:pStyle w:val="code"/>
      </w:pPr>
    </w:p>
    <w:p w14:paraId="614EF579" w14:textId="77777777" w:rsidR="007B27B6" w:rsidRDefault="007B27B6" w:rsidP="007B27B6">
      <w:pPr>
        <w:pStyle w:val="code"/>
      </w:pPr>
      <w:r>
        <w:t xml:space="preserve">                LAST EDITED:      FEB 04, 2011 </w:t>
      </w:r>
    </w:p>
    <w:p w14:paraId="2D2C141A" w14:textId="77777777" w:rsidR="007B27B6" w:rsidRDefault="007B27B6" w:rsidP="007B27B6">
      <w:pPr>
        <w:pStyle w:val="code"/>
      </w:pPr>
      <w:r>
        <w:t xml:space="preserve">                DESCRIPTION:      This field allows you to exclude the</w:t>
      </w:r>
    </w:p>
    <w:p w14:paraId="0F0BE790" w14:textId="77777777" w:rsidR="007B27B6" w:rsidRDefault="007B27B6" w:rsidP="007B27B6">
      <w:pPr>
        <w:pStyle w:val="code"/>
      </w:pPr>
      <w:r>
        <w:t xml:space="preserve">                                  accessioning of orders from those specialty</w:t>
      </w:r>
    </w:p>
    <w:p w14:paraId="56BF490A" w14:textId="77777777" w:rsidR="007B27B6" w:rsidRDefault="007B27B6" w:rsidP="007B27B6">
      <w:pPr>
        <w:pStyle w:val="code"/>
      </w:pPr>
      <w:r>
        <w:t xml:space="preserve">                                  clinics unless the collection date is for</w:t>
      </w:r>
    </w:p>
    <w:p w14:paraId="0361FAA6" w14:textId="77777777" w:rsidR="007B27B6" w:rsidRDefault="007B27B6" w:rsidP="007B27B6">
      <w:pPr>
        <w:pStyle w:val="code"/>
      </w:pPr>
      <w:r>
        <w:t xml:space="preserve">                                  Today (multiple clinics allowed).  </w:t>
      </w:r>
    </w:p>
    <w:p w14:paraId="60D96900" w14:textId="77777777" w:rsidR="007B27B6" w:rsidRDefault="007B27B6" w:rsidP="007B27B6">
      <w:pPr>
        <w:pStyle w:val="code"/>
      </w:pPr>
      <w:r>
        <w:t xml:space="preserve">                                   </w:t>
      </w:r>
    </w:p>
    <w:p w14:paraId="0F9E15C5" w14:textId="77777777" w:rsidR="007B27B6" w:rsidRDefault="007B27B6" w:rsidP="007B27B6">
      <w:pPr>
        <w:pStyle w:val="code"/>
      </w:pPr>
      <w:r>
        <w:t xml:space="preserve">                                  Note: If the order is for today for the</w:t>
      </w:r>
    </w:p>
    <w:p w14:paraId="3EB5E834" w14:textId="77777777" w:rsidR="007B27B6" w:rsidRDefault="007B27B6" w:rsidP="007B27B6">
      <w:pPr>
        <w:pStyle w:val="code"/>
      </w:pPr>
      <w:r>
        <w:t xml:space="preserve">                                  "excluded" clinic, the order will accession.</w:t>
      </w:r>
    </w:p>
    <w:p w14:paraId="6399F139" w14:textId="77777777" w:rsidR="007B27B6" w:rsidRDefault="007B27B6" w:rsidP="007B27B6">
      <w:pPr>
        <w:pStyle w:val="code"/>
      </w:pPr>
      <w:r>
        <w:t xml:space="preserve">                                  If there is an order put in for TOMORROW, and</w:t>
      </w:r>
    </w:p>
    <w:p w14:paraId="23C80BD9" w14:textId="77777777" w:rsidR="007B27B6" w:rsidRDefault="007B27B6" w:rsidP="007B27B6">
      <w:pPr>
        <w:pStyle w:val="code"/>
      </w:pPr>
      <w:r>
        <w:t xml:space="preserve">                                  you run the program, it will ignore that</w:t>
      </w:r>
    </w:p>
    <w:p w14:paraId="4C7B4C23" w14:textId="77777777" w:rsidR="007B27B6" w:rsidRDefault="007B27B6" w:rsidP="007B27B6">
      <w:pPr>
        <w:pStyle w:val="code"/>
      </w:pPr>
      <w:r>
        <w:t xml:space="preserve">                                  order.  </w:t>
      </w:r>
    </w:p>
    <w:p w14:paraId="3124BF6B" w14:textId="77777777" w:rsidR="007B27B6" w:rsidRDefault="007B27B6" w:rsidP="007B27B6">
      <w:pPr>
        <w:pStyle w:val="code"/>
      </w:pPr>
    </w:p>
    <w:p w14:paraId="69D04A81" w14:textId="77777777" w:rsidR="007B27B6" w:rsidRDefault="007B27B6" w:rsidP="007B27B6">
      <w:pPr>
        <w:pStyle w:val="code"/>
      </w:pPr>
      <w:r>
        <w:t xml:space="preserve">                CROSS-REFERENCE:  69.8616^B </w:t>
      </w:r>
    </w:p>
    <w:p w14:paraId="76C72082" w14:textId="77777777" w:rsidR="007B27B6" w:rsidRDefault="007B27B6" w:rsidP="007B27B6">
      <w:pPr>
        <w:pStyle w:val="code"/>
      </w:pPr>
      <w:r>
        <w:t xml:space="preserve">                                1)= S ^LRHY(69.86,DA(1),16,"B",$E(X,1,30),DA)="</w:t>
      </w:r>
    </w:p>
    <w:p w14:paraId="50371FC6" w14:textId="77777777" w:rsidR="007B27B6" w:rsidRDefault="007B27B6" w:rsidP="007B27B6">
      <w:pPr>
        <w:pStyle w:val="code"/>
      </w:pPr>
      <w:r>
        <w:t xml:space="preserve">                                "</w:t>
      </w:r>
    </w:p>
    <w:p w14:paraId="6DCAD534" w14:textId="77777777" w:rsidR="007B27B6" w:rsidRDefault="007B27B6" w:rsidP="007B27B6">
      <w:pPr>
        <w:pStyle w:val="code"/>
      </w:pPr>
    </w:p>
    <w:p w14:paraId="196229C6" w14:textId="77777777" w:rsidR="007B27B6" w:rsidRDefault="007B27B6" w:rsidP="007B27B6">
      <w:pPr>
        <w:pStyle w:val="code"/>
      </w:pPr>
      <w:r>
        <w:t xml:space="preserve">                                2)= K ^LRHY(69.86,DA(1),16,"B",$E(X,1,30),DA)</w:t>
      </w:r>
    </w:p>
    <w:p w14:paraId="65E94A66" w14:textId="77777777" w:rsidR="007B27B6" w:rsidRDefault="007B27B6" w:rsidP="007B27B6">
      <w:pPr>
        <w:pStyle w:val="code"/>
      </w:pPr>
    </w:p>
    <w:p w14:paraId="41D8111B" w14:textId="77777777" w:rsidR="007B27B6" w:rsidRPr="00F50969" w:rsidRDefault="007B27B6" w:rsidP="007B27B6">
      <w:r>
        <w:br w:type="page"/>
      </w:r>
      <w:r w:rsidRPr="00F50969">
        <w:lastRenderedPageBreak/>
        <w:t xml:space="preserve">This field is used by code in the routine </w:t>
      </w:r>
      <w:r w:rsidRPr="00F50969">
        <w:rPr>
          <w:b/>
        </w:rPr>
        <w:t>LRHYA</w:t>
      </w:r>
    </w:p>
    <w:p w14:paraId="191521C9" w14:textId="77777777" w:rsidR="007B27B6" w:rsidRPr="00F50969" w:rsidRDefault="007B27B6" w:rsidP="007B27B6"/>
    <w:p w14:paraId="5ABDE1DA" w14:textId="77777777" w:rsidR="007B27B6" w:rsidRDefault="007B27B6" w:rsidP="007B27B6">
      <w:pPr>
        <w:pStyle w:val="code"/>
      </w:pPr>
    </w:p>
    <w:p w14:paraId="418E4D20" w14:textId="77777777" w:rsidR="007B27B6" w:rsidRDefault="007B27B6" w:rsidP="007B27B6">
      <w:pPr>
        <w:pStyle w:val="code"/>
      </w:pPr>
      <w:r>
        <w:t>69.86,18      CHECK FOR FUTURE ORDERS (DAYS) 18;1 FREE TEXT</w:t>
      </w:r>
    </w:p>
    <w:p w14:paraId="0B3191CE" w14:textId="77777777" w:rsidR="007B27B6" w:rsidRDefault="007B27B6" w:rsidP="007B27B6">
      <w:pPr>
        <w:pStyle w:val="code"/>
      </w:pPr>
    </w:p>
    <w:p w14:paraId="07B342C3" w14:textId="77777777" w:rsidR="007B27B6" w:rsidRDefault="007B27B6" w:rsidP="007B27B6">
      <w:pPr>
        <w:pStyle w:val="code"/>
      </w:pPr>
      <w:r>
        <w:t xml:space="preserve">              INPUT TRANSFORM:  K:$L(X)&gt;3!($L(X)&lt;1) X</w:t>
      </w:r>
    </w:p>
    <w:p w14:paraId="0314EBCA" w14:textId="77777777" w:rsidR="007B27B6" w:rsidRDefault="007B27B6" w:rsidP="007B27B6">
      <w:pPr>
        <w:pStyle w:val="code"/>
      </w:pPr>
      <w:r>
        <w:t xml:space="preserve">              LAST EDITED:      FEB 04, 2011 </w:t>
      </w:r>
    </w:p>
    <w:p w14:paraId="54A659A8" w14:textId="77777777" w:rsidR="007B27B6" w:rsidRDefault="007B27B6" w:rsidP="007B27B6">
      <w:pPr>
        <w:pStyle w:val="code"/>
      </w:pPr>
      <w:r>
        <w:t xml:space="preserve">              HELP-PROMPT:      Answer must be 1-3 characters in length. </w:t>
      </w:r>
    </w:p>
    <w:p w14:paraId="0CCA617F" w14:textId="77777777" w:rsidR="007B27B6" w:rsidRDefault="007B27B6" w:rsidP="007B27B6">
      <w:pPr>
        <w:pStyle w:val="code"/>
      </w:pPr>
      <w:r>
        <w:t xml:space="preserve">              DESCRIPTION:      The number of days Howdy searches for orders in</w:t>
      </w:r>
    </w:p>
    <w:p w14:paraId="4B0AF8FD" w14:textId="77777777" w:rsidR="007B27B6" w:rsidRDefault="007B27B6" w:rsidP="007B27B6">
      <w:pPr>
        <w:pStyle w:val="code"/>
      </w:pPr>
      <w:r>
        <w:t xml:space="preserve">                                the future.  </w:t>
      </w:r>
    </w:p>
    <w:p w14:paraId="7EFED00F" w14:textId="77777777" w:rsidR="007B27B6" w:rsidRDefault="007B27B6" w:rsidP="007B27B6">
      <w:pPr>
        <w:pStyle w:val="code"/>
        <w:rPr>
          <w:i/>
        </w:rPr>
      </w:pPr>
    </w:p>
    <w:p w14:paraId="1080BA9A" w14:textId="77777777" w:rsidR="007B27B6" w:rsidRPr="00F50969" w:rsidRDefault="007B27B6" w:rsidP="007B27B6"/>
    <w:p w14:paraId="35834FD5" w14:textId="77777777" w:rsidR="007B27B6" w:rsidRPr="00F50969" w:rsidRDefault="007B27B6" w:rsidP="007B27B6">
      <w:r w:rsidRPr="00F50969">
        <w:t xml:space="preserve">This field is used by code in </w:t>
      </w:r>
      <w:r w:rsidRPr="00F50969">
        <w:rPr>
          <w:b/>
        </w:rPr>
        <w:t>LRHYB</w:t>
      </w:r>
    </w:p>
    <w:p w14:paraId="099A6677" w14:textId="77777777" w:rsidR="007B27B6" w:rsidRPr="00F50969" w:rsidRDefault="007B27B6" w:rsidP="007B27B6"/>
    <w:p w14:paraId="03598CAB" w14:textId="77777777" w:rsidR="007B27B6" w:rsidRDefault="007B27B6" w:rsidP="007B27B6">
      <w:pPr>
        <w:pStyle w:val="code"/>
      </w:pPr>
    </w:p>
    <w:p w14:paraId="1D7640C2" w14:textId="77777777" w:rsidR="007B27B6" w:rsidRPr="008E49B3" w:rsidRDefault="007B27B6" w:rsidP="007B27B6">
      <w:pPr>
        <w:pStyle w:val="code"/>
      </w:pPr>
      <w:r w:rsidRPr="008E49B3">
        <w:t>DATA          NAME              GLOBAL        DATA</w:t>
      </w:r>
    </w:p>
    <w:p w14:paraId="5C9F14A3" w14:textId="77777777" w:rsidR="007B27B6" w:rsidRDefault="007B27B6" w:rsidP="007B27B6">
      <w:pPr>
        <w:pStyle w:val="code"/>
      </w:pPr>
      <w:r w:rsidRPr="008E49B3">
        <w:t>ELEMENT       TITLE             LOCATION      TYPE</w:t>
      </w:r>
    </w:p>
    <w:p w14:paraId="5DE799F7" w14:textId="77777777" w:rsidR="007B27B6" w:rsidRPr="00867EEC" w:rsidRDefault="007B27B6" w:rsidP="007B27B6">
      <w:pPr>
        <w:pStyle w:val="code"/>
      </w:pPr>
    </w:p>
    <w:p w14:paraId="190A7006" w14:textId="77777777" w:rsidR="007B27B6" w:rsidRPr="00FF5E61" w:rsidRDefault="007B27B6" w:rsidP="007B27B6"/>
    <w:p w14:paraId="4078611C" w14:textId="77777777" w:rsidR="007B27B6" w:rsidRDefault="007B27B6" w:rsidP="007B27B6">
      <w:pPr>
        <w:pStyle w:val="code"/>
      </w:pPr>
    </w:p>
    <w:p w14:paraId="65323B39" w14:textId="77777777" w:rsidR="007B27B6" w:rsidRDefault="007B27B6" w:rsidP="007B27B6">
      <w:pPr>
        <w:pStyle w:val="code"/>
      </w:pPr>
      <w:r>
        <w:t>69.86,20      CHECK FOR PAST ORDERS (DAYS) 20;1 FREE TEXT</w:t>
      </w:r>
    </w:p>
    <w:p w14:paraId="5316E18F" w14:textId="77777777" w:rsidR="007B27B6" w:rsidRDefault="007B27B6" w:rsidP="007B27B6">
      <w:pPr>
        <w:pStyle w:val="code"/>
      </w:pPr>
    </w:p>
    <w:p w14:paraId="2FD7FB59" w14:textId="77777777" w:rsidR="007B27B6" w:rsidRDefault="007B27B6" w:rsidP="007B27B6">
      <w:pPr>
        <w:pStyle w:val="code"/>
      </w:pPr>
      <w:r>
        <w:t xml:space="preserve">              INPUT TRANSFORM:  K:$L(X)&gt;3!($L(X)&lt;1) X</w:t>
      </w:r>
    </w:p>
    <w:p w14:paraId="0BD25B5A" w14:textId="77777777" w:rsidR="007B27B6" w:rsidRDefault="007B27B6" w:rsidP="007B27B6">
      <w:pPr>
        <w:pStyle w:val="code"/>
      </w:pPr>
      <w:r>
        <w:t xml:space="preserve">              LAST EDITED:      FEB 04, 2011 </w:t>
      </w:r>
    </w:p>
    <w:p w14:paraId="20075341" w14:textId="77777777" w:rsidR="007B27B6" w:rsidRDefault="007B27B6" w:rsidP="007B27B6">
      <w:pPr>
        <w:pStyle w:val="code"/>
      </w:pPr>
      <w:r>
        <w:t xml:space="preserve">              HELP-PROMPT:      Answer must be 1-3 characters in length. </w:t>
      </w:r>
    </w:p>
    <w:p w14:paraId="5411A9FF" w14:textId="77777777" w:rsidR="007B27B6" w:rsidRDefault="007B27B6" w:rsidP="007B27B6">
      <w:pPr>
        <w:pStyle w:val="code"/>
      </w:pPr>
      <w:r>
        <w:t xml:space="preserve">              DESCRIPTION:      The number of days Howdy searches for orders in</w:t>
      </w:r>
    </w:p>
    <w:p w14:paraId="44B37D1E" w14:textId="77777777" w:rsidR="007B27B6" w:rsidRDefault="007B27B6" w:rsidP="007B27B6">
      <w:pPr>
        <w:pStyle w:val="code"/>
      </w:pPr>
      <w:r>
        <w:t xml:space="preserve">                                the past </w:t>
      </w:r>
    </w:p>
    <w:p w14:paraId="34D3CDCD" w14:textId="77777777" w:rsidR="007B27B6" w:rsidRDefault="007B27B6" w:rsidP="007B27B6">
      <w:pPr>
        <w:pStyle w:val="code"/>
      </w:pPr>
    </w:p>
    <w:p w14:paraId="3C8B0C83" w14:textId="77777777" w:rsidR="007B27B6" w:rsidRPr="00FF5E61" w:rsidRDefault="007B27B6" w:rsidP="007B27B6"/>
    <w:p w14:paraId="3D6BCBAA" w14:textId="77777777" w:rsidR="007B27B6" w:rsidRPr="00FF5E61" w:rsidRDefault="007B27B6" w:rsidP="007B27B6">
      <w:r w:rsidRPr="00FF5E61">
        <w:t xml:space="preserve">This field is used by code in </w:t>
      </w:r>
      <w:r w:rsidRPr="00FF5E61">
        <w:rPr>
          <w:b/>
        </w:rPr>
        <w:t>LRHYB</w:t>
      </w:r>
    </w:p>
    <w:p w14:paraId="6B711CEF" w14:textId="77777777" w:rsidR="007B27B6" w:rsidRPr="00FF5E61" w:rsidRDefault="007B27B6" w:rsidP="007B27B6"/>
    <w:p w14:paraId="6D6FF768" w14:textId="77777777" w:rsidR="007B27B6" w:rsidRDefault="007B27B6" w:rsidP="007B27B6">
      <w:pPr>
        <w:pStyle w:val="code"/>
      </w:pPr>
    </w:p>
    <w:p w14:paraId="7B7330E9" w14:textId="77777777" w:rsidR="007B27B6" w:rsidRDefault="007B27B6" w:rsidP="007B27B6">
      <w:pPr>
        <w:pStyle w:val="code"/>
      </w:pPr>
      <w:r>
        <w:t>69.86,25      ORDER LABEL TESTS      25;0 POINTER Multiple #69.8625</w:t>
      </w:r>
    </w:p>
    <w:p w14:paraId="0D285CA6" w14:textId="77777777" w:rsidR="007B27B6" w:rsidRDefault="007B27B6" w:rsidP="007B27B6">
      <w:pPr>
        <w:pStyle w:val="code"/>
      </w:pPr>
    </w:p>
    <w:p w14:paraId="60770579" w14:textId="77777777" w:rsidR="007B27B6" w:rsidRDefault="007B27B6" w:rsidP="007B27B6">
      <w:pPr>
        <w:pStyle w:val="code"/>
      </w:pPr>
      <w:r>
        <w:t>69.8625,.01     ORDER LABEL TESTS      0;1 POINTER TO LABORATORY TEST FILE (#60</w:t>
      </w:r>
    </w:p>
    <w:p w14:paraId="5119E380" w14:textId="77777777" w:rsidR="007B27B6" w:rsidRDefault="007B27B6" w:rsidP="007B27B6">
      <w:pPr>
        <w:pStyle w:val="code"/>
      </w:pPr>
      <w:r>
        <w:t xml:space="preserve">                                  ) (Multiply asked)</w:t>
      </w:r>
    </w:p>
    <w:p w14:paraId="69397898" w14:textId="77777777" w:rsidR="007B27B6" w:rsidRDefault="007B27B6" w:rsidP="007B27B6">
      <w:pPr>
        <w:pStyle w:val="code"/>
      </w:pPr>
    </w:p>
    <w:p w14:paraId="5CD449EA" w14:textId="77777777" w:rsidR="007B27B6" w:rsidRDefault="007B27B6" w:rsidP="007B27B6">
      <w:pPr>
        <w:pStyle w:val="code"/>
      </w:pPr>
      <w:r>
        <w:t xml:space="preserve">                LAST EDITED:      FEB 04, 2011 </w:t>
      </w:r>
    </w:p>
    <w:p w14:paraId="57248906" w14:textId="77777777" w:rsidR="007B27B6" w:rsidRDefault="007B27B6" w:rsidP="007B27B6">
      <w:pPr>
        <w:pStyle w:val="code"/>
      </w:pPr>
      <w:r>
        <w:t xml:space="preserve">                DESCRIPTION:</w:t>
      </w:r>
    </w:p>
    <w:p w14:paraId="2FA97E0D" w14:textId="77777777" w:rsidR="007B27B6" w:rsidRDefault="007B27B6" w:rsidP="007B27B6">
      <w:pPr>
        <w:pStyle w:val="code"/>
      </w:pPr>
      <w:r>
        <w:t xml:space="preserve">                                  The test which will print order labels.  </w:t>
      </w:r>
    </w:p>
    <w:p w14:paraId="14558E85" w14:textId="77777777" w:rsidR="007B27B6" w:rsidRDefault="007B27B6" w:rsidP="007B27B6">
      <w:pPr>
        <w:pStyle w:val="code"/>
      </w:pPr>
    </w:p>
    <w:p w14:paraId="314936F8" w14:textId="77777777" w:rsidR="007B27B6" w:rsidRDefault="007B27B6" w:rsidP="007B27B6">
      <w:pPr>
        <w:pStyle w:val="code"/>
      </w:pPr>
      <w:r>
        <w:t xml:space="preserve">                CROSS-REFERENCE:  69.8625^B </w:t>
      </w:r>
    </w:p>
    <w:p w14:paraId="60CE99D7" w14:textId="77777777" w:rsidR="007B27B6" w:rsidRDefault="007B27B6" w:rsidP="007B27B6">
      <w:pPr>
        <w:pStyle w:val="code"/>
      </w:pPr>
      <w:r>
        <w:t xml:space="preserve">                                1)= S ^LRHY(69.86,DA(1),25,"B",$E(X,1,30),DA)="</w:t>
      </w:r>
    </w:p>
    <w:p w14:paraId="70F0AD76" w14:textId="77777777" w:rsidR="007B27B6" w:rsidRDefault="007B27B6" w:rsidP="007B27B6">
      <w:pPr>
        <w:pStyle w:val="code"/>
      </w:pPr>
      <w:r>
        <w:t xml:space="preserve">                                "</w:t>
      </w:r>
    </w:p>
    <w:p w14:paraId="5C3B7855" w14:textId="77777777" w:rsidR="007B27B6" w:rsidRDefault="007B27B6" w:rsidP="007B27B6">
      <w:pPr>
        <w:pStyle w:val="code"/>
      </w:pPr>
    </w:p>
    <w:p w14:paraId="70844771" w14:textId="77777777" w:rsidR="007B27B6" w:rsidRDefault="007B27B6" w:rsidP="007B27B6">
      <w:pPr>
        <w:pStyle w:val="code"/>
      </w:pPr>
      <w:r>
        <w:lastRenderedPageBreak/>
        <w:t xml:space="preserve">                                2)= K ^LRHY(69.86,DA(1),25,"B",$E(X,1,30),DA)</w:t>
      </w:r>
    </w:p>
    <w:p w14:paraId="1DB5AFD7" w14:textId="77777777" w:rsidR="007B27B6" w:rsidRDefault="007B27B6" w:rsidP="007B27B6">
      <w:pPr>
        <w:pStyle w:val="code"/>
      </w:pPr>
    </w:p>
    <w:p w14:paraId="5E279343" w14:textId="77777777" w:rsidR="007B27B6" w:rsidRPr="00FF5E61" w:rsidRDefault="007B27B6" w:rsidP="007B27B6"/>
    <w:p w14:paraId="2F49481C" w14:textId="77777777" w:rsidR="007B27B6" w:rsidRPr="00FF5E61" w:rsidRDefault="007B27B6" w:rsidP="007B27B6">
      <w:r w:rsidRPr="00FF5E61">
        <w:t xml:space="preserve">This field is used by code in </w:t>
      </w:r>
      <w:r w:rsidRPr="00FF5E61">
        <w:rPr>
          <w:b/>
        </w:rPr>
        <w:t>LRHYA</w:t>
      </w:r>
    </w:p>
    <w:p w14:paraId="29601AB0" w14:textId="77777777" w:rsidR="007B27B6" w:rsidRPr="00FF5E61" w:rsidRDefault="007B27B6" w:rsidP="007B27B6"/>
    <w:p w14:paraId="66EC9479" w14:textId="77777777" w:rsidR="007B27B6" w:rsidRDefault="007B27B6" w:rsidP="007B27B6">
      <w:pPr>
        <w:pStyle w:val="code"/>
      </w:pPr>
    </w:p>
    <w:p w14:paraId="1D08CB30" w14:textId="77777777" w:rsidR="007B27B6" w:rsidRPr="008E49B3" w:rsidRDefault="007B27B6" w:rsidP="007B27B6">
      <w:pPr>
        <w:pStyle w:val="code"/>
      </w:pPr>
      <w:r w:rsidRPr="008E49B3">
        <w:t>DATA          NAME              GLOBAL        DATA</w:t>
      </w:r>
    </w:p>
    <w:p w14:paraId="7567B31F" w14:textId="77777777" w:rsidR="007B27B6" w:rsidRDefault="007B27B6" w:rsidP="007B27B6">
      <w:pPr>
        <w:pStyle w:val="code"/>
      </w:pPr>
      <w:r w:rsidRPr="008E49B3">
        <w:t>ELEMENT       TITLE             LOCATION      TYPE</w:t>
      </w:r>
    </w:p>
    <w:p w14:paraId="264F9F6E" w14:textId="77777777" w:rsidR="007B27B6" w:rsidRPr="00867EEC" w:rsidRDefault="007B27B6" w:rsidP="007B27B6">
      <w:pPr>
        <w:pStyle w:val="code"/>
      </w:pPr>
    </w:p>
    <w:p w14:paraId="57A3F97B" w14:textId="77777777" w:rsidR="007B27B6" w:rsidRPr="00FF5E61" w:rsidRDefault="007B27B6" w:rsidP="007B27B6"/>
    <w:p w14:paraId="48A6B834" w14:textId="77777777" w:rsidR="007B27B6" w:rsidRDefault="007B27B6" w:rsidP="007B27B6">
      <w:pPr>
        <w:pStyle w:val="code"/>
      </w:pPr>
    </w:p>
    <w:p w14:paraId="3EF57889" w14:textId="77777777" w:rsidR="007B27B6" w:rsidRDefault="007B27B6" w:rsidP="007B27B6">
      <w:pPr>
        <w:pStyle w:val="code"/>
      </w:pPr>
      <w:r>
        <w:t>69.86,30      EXCLUDE URGENCY        30;0 POINTER Multiple #69.867</w:t>
      </w:r>
    </w:p>
    <w:p w14:paraId="6A1DEAD8" w14:textId="77777777" w:rsidR="007B27B6" w:rsidRDefault="007B27B6" w:rsidP="007B27B6">
      <w:pPr>
        <w:pStyle w:val="code"/>
      </w:pPr>
    </w:p>
    <w:p w14:paraId="18C760D3" w14:textId="77777777" w:rsidR="007B27B6" w:rsidRDefault="007B27B6" w:rsidP="007B27B6">
      <w:pPr>
        <w:pStyle w:val="code"/>
      </w:pPr>
    </w:p>
    <w:p w14:paraId="33DA37E6" w14:textId="77777777" w:rsidR="007B27B6" w:rsidRDefault="007B27B6" w:rsidP="007B27B6">
      <w:pPr>
        <w:pStyle w:val="code"/>
      </w:pPr>
      <w:r>
        <w:t>69.867,.01      EXCLUDE URGENCY        0;1 POINTER TO URGENCY FILE (#62.05)</w:t>
      </w:r>
    </w:p>
    <w:p w14:paraId="559F43B3" w14:textId="77777777" w:rsidR="007B27B6" w:rsidRDefault="007B27B6" w:rsidP="007B27B6">
      <w:pPr>
        <w:pStyle w:val="code"/>
      </w:pPr>
      <w:r>
        <w:t xml:space="preserve">                                   (Multiply asked)</w:t>
      </w:r>
    </w:p>
    <w:p w14:paraId="59F51F5D" w14:textId="77777777" w:rsidR="007B27B6" w:rsidRDefault="007B27B6" w:rsidP="007B27B6">
      <w:pPr>
        <w:pStyle w:val="code"/>
      </w:pPr>
    </w:p>
    <w:p w14:paraId="2BC11DDC" w14:textId="77777777" w:rsidR="007B27B6" w:rsidRDefault="007B27B6" w:rsidP="007B27B6">
      <w:pPr>
        <w:pStyle w:val="code"/>
      </w:pPr>
      <w:r>
        <w:t xml:space="preserve">                LAST EDITED:      FEB 04, 2011 </w:t>
      </w:r>
    </w:p>
    <w:p w14:paraId="2AA34A0E" w14:textId="77777777" w:rsidR="007B27B6" w:rsidRDefault="007B27B6" w:rsidP="007B27B6">
      <w:pPr>
        <w:pStyle w:val="code"/>
      </w:pPr>
      <w:r>
        <w:t xml:space="preserve">                DESCRIPTION:      Urgencies that will be excluded when Howdy</w:t>
      </w:r>
    </w:p>
    <w:p w14:paraId="555CB95A" w14:textId="77777777" w:rsidR="007B27B6" w:rsidRDefault="007B27B6" w:rsidP="007B27B6">
      <w:pPr>
        <w:pStyle w:val="code"/>
      </w:pPr>
      <w:r>
        <w:t xml:space="preserve">                                  runs.  </w:t>
      </w:r>
    </w:p>
    <w:p w14:paraId="613F895C" w14:textId="77777777" w:rsidR="007B27B6" w:rsidRDefault="007B27B6" w:rsidP="007B27B6">
      <w:pPr>
        <w:pStyle w:val="code"/>
      </w:pPr>
    </w:p>
    <w:p w14:paraId="5D857C31" w14:textId="77777777" w:rsidR="007B27B6" w:rsidRDefault="007B27B6" w:rsidP="007B27B6">
      <w:pPr>
        <w:pStyle w:val="code"/>
      </w:pPr>
      <w:r>
        <w:t xml:space="preserve">                CROSS-REFERENCE:  69.867^B </w:t>
      </w:r>
    </w:p>
    <w:p w14:paraId="64FA419C" w14:textId="77777777" w:rsidR="007B27B6" w:rsidRDefault="007B27B6" w:rsidP="007B27B6">
      <w:pPr>
        <w:pStyle w:val="code"/>
      </w:pPr>
      <w:r>
        <w:t xml:space="preserve">                                1)= S ^LRHY(69.86,DA(1),30,"B",$E(X,1,30),DA)="</w:t>
      </w:r>
    </w:p>
    <w:p w14:paraId="6FB3E765" w14:textId="77777777" w:rsidR="007B27B6" w:rsidRDefault="007B27B6" w:rsidP="007B27B6">
      <w:pPr>
        <w:pStyle w:val="code"/>
      </w:pPr>
      <w:r>
        <w:t xml:space="preserve">                                "</w:t>
      </w:r>
    </w:p>
    <w:p w14:paraId="63C0F2D8" w14:textId="77777777" w:rsidR="007B27B6" w:rsidRDefault="007B27B6" w:rsidP="007B27B6">
      <w:pPr>
        <w:pStyle w:val="code"/>
      </w:pPr>
    </w:p>
    <w:p w14:paraId="7C312AB2" w14:textId="77777777" w:rsidR="007B27B6" w:rsidRDefault="007B27B6" w:rsidP="007B27B6">
      <w:pPr>
        <w:pStyle w:val="code"/>
      </w:pPr>
      <w:r>
        <w:t xml:space="preserve">                                2)= K ^LRHY(69.86,DA(1),30,"B",$E(X,1,30),DA)</w:t>
      </w:r>
    </w:p>
    <w:p w14:paraId="053FF3E4" w14:textId="77777777" w:rsidR="007B27B6" w:rsidRDefault="007B27B6" w:rsidP="007B27B6">
      <w:pPr>
        <w:pStyle w:val="code"/>
      </w:pPr>
    </w:p>
    <w:p w14:paraId="017C23CF" w14:textId="77777777" w:rsidR="007B27B6" w:rsidRPr="00FF5E61" w:rsidRDefault="007B27B6" w:rsidP="007B27B6"/>
    <w:p w14:paraId="12767599" w14:textId="77777777" w:rsidR="007B27B6" w:rsidRPr="00FF5E61" w:rsidRDefault="007B27B6" w:rsidP="007B27B6">
      <w:r w:rsidRPr="00FF5E61">
        <w:t xml:space="preserve">This field is used by code in </w:t>
      </w:r>
      <w:r w:rsidRPr="00FF5E61">
        <w:rPr>
          <w:b/>
        </w:rPr>
        <w:t>LRHYA</w:t>
      </w:r>
    </w:p>
    <w:p w14:paraId="658A274D" w14:textId="77777777" w:rsidR="007B27B6" w:rsidRPr="00FF5E61" w:rsidRDefault="007B27B6" w:rsidP="007B27B6"/>
    <w:p w14:paraId="0012AD93" w14:textId="77777777" w:rsidR="007B27B6" w:rsidRDefault="007B27B6" w:rsidP="007B27B6">
      <w:pPr>
        <w:pStyle w:val="code"/>
      </w:pPr>
    </w:p>
    <w:p w14:paraId="67998E1B" w14:textId="77777777" w:rsidR="007B27B6" w:rsidRDefault="007B27B6" w:rsidP="007B27B6">
      <w:pPr>
        <w:pStyle w:val="code"/>
      </w:pPr>
      <w:r>
        <w:t>69.86,32      GREETING               32;0   WORD-PROCESSING #69.8632</w:t>
      </w:r>
    </w:p>
    <w:p w14:paraId="08ED9A60" w14:textId="77777777" w:rsidR="007B27B6" w:rsidRDefault="007B27B6" w:rsidP="007B27B6">
      <w:pPr>
        <w:pStyle w:val="code"/>
      </w:pPr>
      <w:r>
        <w:t xml:space="preserve">                     (IGNORE "|")</w:t>
      </w:r>
    </w:p>
    <w:p w14:paraId="1E47F998" w14:textId="77777777" w:rsidR="007B27B6" w:rsidRDefault="007B27B6" w:rsidP="007B27B6">
      <w:pPr>
        <w:pStyle w:val="code"/>
      </w:pPr>
    </w:p>
    <w:p w14:paraId="4A3EEFD8" w14:textId="77777777" w:rsidR="007B27B6" w:rsidRDefault="007B27B6" w:rsidP="007B27B6">
      <w:pPr>
        <w:pStyle w:val="code"/>
      </w:pPr>
    </w:p>
    <w:p w14:paraId="6B841113" w14:textId="77777777" w:rsidR="007B27B6" w:rsidRDefault="007B27B6" w:rsidP="007B27B6">
      <w:pPr>
        <w:pStyle w:val="code"/>
      </w:pPr>
      <w:r>
        <w:t>69.86,40      WELCOME TO             40;1 FREE TEXT</w:t>
      </w:r>
    </w:p>
    <w:p w14:paraId="448FFD6A" w14:textId="77777777" w:rsidR="007B27B6" w:rsidRDefault="007B27B6" w:rsidP="007B27B6">
      <w:pPr>
        <w:pStyle w:val="code"/>
      </w:pPr>
    </w:p>
    <w:p w14:paraId="62F99A8E" w14:textId="77777777" w:rsidR="007B27B6" w:rsidRDefault="007B27B6" w:rsidP="007B27B6">
      <w:pPr>
        <w:pStyle w:val="code"/>
      </w:pPr>
      <w:r>
        <w:t xml:space="preserve">              INPUT TRANSFORM:  K:$L(X)&gt;80!($L(X)&lt;1) X</w:t>
      </w:r>
    </w:p>
    <w:p w14:paraId="1CAB2BA1" w14:textId="77777777" w:rsidR="007B27B6" w:rsidRDefault="007B27B6" w:rsidP="007B27B6">
      <w:pPr>
        <w:pStyle w:val="code"/>
      </w:pPr>
      <w:r>
        <w:t xml:space="preserve">              LAST EDITED:      FEB 04, 2011 </w:t>
      </w:r>
    </w:p>
    <w:p w14:paraId="6DB5847F" w14:textId="77777777" w:rsidR="007B27B6" w:rsidRDefault="007B27B6" w:rsidP="007B27B6">
      <w:pPr>
        <w:pStyle w:val="code"/>
      </w:pPr>
      <w:r>
        <w:t xml:space="preserve">              HELP-PROMPT:      Answer must be 1-80 characters in length. </w:t>
      </w:r>
    </w:p>
    <w:p w14:paraId="67A8E123" w14:textId="77777777" w:rsidR="007B27B6" w:rsidRDefault="007B27B6" w:rsidP="007B27B6">
      <w:pPr>
        <w:pStyle w:val="code"/>
      </w:pPr>
      <w:r>
        <w:t xml:space="preserve">              DESCRIPTION:</w:t>
      </w:r>
    </w:p>
    <w:p w14:paraId="54D1F639" w14:textId="77777777" w:rsidR="007B27B6" w:rsidRDefault="007B27B6" w:rsidP="007B27B6">
      <w:pPr>
        <w:pStyle w:val="code"/>
      </w:pPr>
      <w:r>
        <w:t xml:space="preserve">                                Welcome statement.  </w:t>
      </w:r>
    </w:p>
    <w:p w14:paraId="15DFC1E0" w14:textId="77777777" w:rsidR="007B27B6" w:rsidRDefault="007B27B6" w:rsidP="007B27B6">
      <w:pPr>
        <w:pStyle w:val="code"/>
      </w:pPr>
    </w:p>
    <w:p w14:paraId="441D67B2" w14:textId="77777777" w:rsidR="007B27B6" w:rsidRPr="00FF5E61" w:rsidRDefault="007B27B6" w:rsidP="007B27B6">
      <w:r>
        <w:br w:type="page"/>
      </w:r>
      <w:r w:rsidRPr="00FF5E61">
        <w:lastRenderedPageBreak/>
        <w:t xml:space="preserve">This field is used by code in </w:t>
      </w:r>
      <w:r w:rsidRPr="00FF5E61">
        <w:rPr>
          <w:b/>
        </w:rPr>
        <w:t>LRHY0</w:t>
      </w:r>
    </w:p>
    <w:p w14:paraId="371FEFC8" w14:textId="77777777" w:rsidR="007B27B6" w:rsidRPr="00FF5E61" w:rsidRDefault="007B27B6" w:rsidP="007B27B6"/>
    <w:p w14:paraId="5F3E9682" w14:textId="77777777" w:rsidR="007B27B6" w:rsidRDefault="007B27B6" w:rsidP="007B27B6">
      <w:pPr>
        <w:pStyle w:val="code"/>
        <w:pBdr>
          <w:left w:val="single" w:sz="2" w:space="5" w:color="808080"/>
        </w:pBdr>
      </w:pPr>
    </w:p>
    <w:p w14:paraId="7F20E4AC" w14:textId="77777777" w:rsidR="007B27B6" w:rsidRDefault="007B27B6" w:rsidP="007B27B6">
      <w:pPr>
        <w:pStyle w:val="code"/>
        <w:pBdr>
          <w:left w:val="single" w:sz="2" w:space="5" w:color="808080"/>
        </w:pBdr>
      </w:pPr>
      <w:r>
        <w:t>69.86,42      YOUR HOST IS           42;1 FREE TEXT</w:t>
      </w:r>
    </w:p>
    <w:p w14:paraId="2BF18675" w14:textId="77777777" w:rsidR="007B27B6" w:rsidRDefault="007B27B6" w:rsidP="007B27B6">
      <w:pPr>
        <w:pStyle w:val="code"/>
        <w:pBdr>
          <w:left w:val="single" w:sz="2" w:space="5" w:color="808080"/>
        </w:pBdr>
      </w:pPr>
    </w:p>
    <w:p w14:paraId="6BC0069A" w14:textId="77777777" w:rsidR="007B27B6" w:rsidRDefault="007B27B6" w:rsidP="007B27B6">
      <w:pPr>
        <w:pStyle w:val="code"/>
        <w:pBdr>
          <w:left w:val="single" w:sz="2" w:space="5" w:color="808080"/>
        </w:pBdr>
      </w:pPr>
      <w:r>
        <w:t xml:space="preserve">              INPUT TRANSFORM:  K:$L(X)&gt;80!($L(X)&lt;1) X</w:t>
      </w:r>
    </w:p>
    <w:p w14:paraId="40CA2274" w14:textId="77777777" w:rsidR="007B27B6" w:rsidRDefault="007B27B6" w:rsidP="007B27B6">
      <w:pPr>
        <w:pStyle w:val="code"/>
        <w:pBdr>
          <w:left w:val="single" w:sz="2" w:space="5" w:color="808080"/>
        </w:pBdr>
      </w:pPr>
      <w:r>
        <w:t xml:space="preserve">              LAST EDITED:      FEB 04, 2011 </w:t>
      </w:r>
    </w:p>
    <w:p w14:paraId="2598942F" w14:textId="77777777" w:rsidR="007B27B6" w:rsidRDefault="007B27B6" w:rsidP="007B27B6">
      <w:pPr>
        <w:pStyle w:val="code"/>
        <w:pBdr>
          <w:left w:val="single" w:sz="2" w:space="5" w:color="808080"/>
        </w:pBdr>
      </w:pPr>
      <w:r>
        <w:t xml:space="preserve">              HELP-PROMPT:      Answer must be 1-80 characters in length. </w:t>
      </w:r>
    </w:p>
    <w:p w14:paraId="697992F5" w14:textId="77777777" w:rsidR="007B27B6" w:rsidRDefault="007B27B6" w:rsidP="007B27B6">
      <w:pPr>
        <w:pStyle w:val="code"/>
        <w:pBdr>
          <w:left w:val="single" w:sz="2" w:space="5" w:color="808080"/>
        </w:pBdr>
      </w:pPr>
      <w:r>
        <w:t xml:space="preserve">              DESCRIPTION:</w:t>
      </w:r>
    </w:p>
    <w:p w14:paraId="7807B092" w14:textId="77777777" w:rsidR="007B27B6" w:rsidRDefault="007B27B6" w:rsidP="007B27B6">
      <w:pPr>
        <w:pStyle w:val="code"/>
        <w:pBdr>
          <w:left w:val="single" w:sz="2" w:space="5" w:color="808080"/>
        </w:pBdr>
      </w:pPr>
      <w:r>
        <w:t xml:space="preserve">                                Name of the host. (Chief P&amp;LM) </w:t>
      </w:r>
    </w:p>
    <w:p w14:paraId="5A0DBCA3" w14:textId="77777777" w:rsidR="007B27B6" w:rsidRDefault="007B27B6" w:rsidP="007B27B6">
      <w:pPr>
        <w:pStyle w:val="code"/>
        <w:pBdr>
          <w:left w:val="single" w:sz="2" w:space="5" w:color="808080"/>
        </w:pBdr>
      </w:pPr>
    </w:p>
    <w:p w14:paraId="5C0A8CC2" w14:textId="77777777" w:rsidR="007B27B6" w:rsidRDefault="007B27B6" w:rsidP="007B27B6"/>
    <w:p w14:paraId="1BC6DCA0" w14:textId="77777777" w:rsidR="007B27B6" w:rsidRPr="00FF5E61" w:rsidRDefault="007B27B6" w:rsidP="007B27B6">
      <w:r w:rsidRPr="00FF5E61">
        <w:t xml:space="preserve">This field is used by code in </w:t>
      </w:r>
      <w:r w:rsidRPr="00FF5E61">
        <w:rPr>
          <w:b/>
        </w:rPr>
        <w:t>LRHY0</w:t>
      </w:r>
    </w:p>
    <w:p w14:paraId="370A9A0D" w14:textId="77777777" w:rsidR="007B27B6" w:rsidRPr="00FF5E61" w:rsidRDefault="007B27B6" w:rsidP="007B27B6"/>
    <w:p w14:paraId="2CC4B9D8" w14:textId="77777777" w:rsidR="007B27B6" w:rsidRPr="008E49B3" w:rsidRDefault="007B27B6" w:rsidP="007B27B6">
      <w:pPr>
        <w:pStyle w:val="code"/>
      </w:pPr>
      <w:r w:rsidRPr="008E49B3">
        <w:t>DATA          NAME              GLOBAL        DATA</w:t>
      </w:r>
    </w:p>
    <w:p w14:paraId="121A5423" w14:textId="77777777" w:rsidR="007B27B6" w:rsidRPr="00867EEC" w:rsidRDefault="007B27B6" w:rsidP="007B27B6">
      <w:pPr>
        <w:pStyle w:val="code"/>
      </w:pPr>
      <w:r w:rsidRPr="008E49B3">
        <w:t>ELEMENT       TITLE             LOCATION      TYPE</w:t>
      </w:r>
    </w:p>
    <w:p w14:paraId="171A6CD4" w14:textId="77777777" w:rsidR="007B27B6" w:rsidRPr="00FF5E61" w:rsidRDefault="007B27B6" w:rsidP="007B27B6"/>
    <w:p w14:paraId="6BCDB7A3" w14:textId="77777777" w:rsidR="007B27B6" w:rsidRDefault="007B27B6" w:rsidP="007B27B6">
      <w:pPr>
        <w:pStyle w:val="code"/>
      </w:pPr>
    </w:p>
    <w:p w14:paraId="4E0AD203" w14:textId="77777777" w:rsidR="007B27B6" w:rsidRDefault="007B27B6" w:rsidP="007B27B6">
      <w:pPr>
        <w:pStyle w:val="code"/>
      </w:pPr>
      <w:r>
        <w:t>69.86,44      HOST TITLE             44;1 FREE TEXT</w:t>
      </w:r>
    </w:p>
    <w:p w14:paraId="1027A937" w14:textId="77777777" w:rsidR="007B27B6" w:rsidRDefault="007B27B6" w:rsidP="007B27B6">
      <w:pPr>
        <w:pStyle w:val="code"/>
      </w:pPr>
    </w:p>
    <w:p w14:paraId="5C935A93" w14:textId="77777777" w:rsidR="007B27B6" w:rsidRDefault="007B27B6" w:rsidP="007B27B6">
      <w:pPr>
        <w:pStyle w:val="code"/>
      </w:pPr>
      <w:r>
        <w:t xml:space="preserve">              INPUT TRANSFORM:  K:$L(X)&gt;80!($L(X)&lt;1) X</w:t>
      </w:r>
    </w:p>
    <w:p w14:paraId="1C06B111" w14:textId="77777777" w:rsidR="007B27B6" w:rsidRDefault="007B27B6" w:rsidP="007B27B6">
      <w:pPr>
        <w:pStyle w:val="code"/>
      </w:pPr>
      <w:r>
        <w:t xml:space="preserve">              LAST EDITED:      FEB 04, 2011 </w:t>
      </w:r>
    </w:p>
    <w:p w14:paraId="47C38FB9" w14:textId="77777777" w:rsidR="007B27B6" w:rsidRDefault="007B27B6" w:rsidP="007B27B6">
      <w:pPr>
        <w:pStyle w:val="code"/>
      </w:pPr>
      <w:r>
        <w:t xml:space="preserve">              HELP-PROMPT:      Answer must be 1-80 characters in length. </w:t>
      </w:r>
    </w:p>
    <w:p w14:paraId="346D8F0A" w14:textId="77777777" w:rsidR="007B27B6" w:rsidRDefault="007B27B6" w:rsidP="007B27B6">
      <w:pPr>
        <w:pStyle w:val="code"/>
      </w:pPr>
      <w:r>
        <w:t xml:space="preserve">              DESCRIPTION:</w:t>
      </w:r>
    </w:p>
    <w:p w14:paraId="6A153C83" w14:textId="77777777" w:rsidR="007B27B6" w:rsidRDefault="007B27B6" w:rsidP="007B27B6">
      <w:pPr>
        <w:pStyle w:val="code"/>
      </w:pPr>
      <w:r>
        <w:t xml:space="preserve">                                Title of the Host </w:t>
      </w:r>
    </w:p>
    <w:p w14:paraId="4BBF4B2D" w14:textId="77777777" w:rsidR="007B27B6" w:rsidRDefault="007B27B6" w:rsidP="007B27B6">
      <w:pPr>
        <w:pStyle w:val="code"/>
      </w:pPr>
    </w:p>
    <w:p w14:paraId="04B3D22C" w14:textId="77777777" w:rsidR="007B27B6" w:rsidRPr="00FF5E61" w:rsidRDefault="007B27B6" w:rsidP="007B27B6"/>
    <w:p w14:paraId="019286C7" w14:textId="77777777" w:rsidR="007B27B6" w:rsidRPr="00FF5E61" w:rsidRDefault="007B27B6" w:rsidP="007B27B6">
      <w:r w:rsidRPr="00FF5E61">
        <w:t xml:space="preserve">This field is used by code in </w:t>
      </w:r>
      <w:r w:rsidRPr="00FF5E61">
        <w:rPr>
          <w:b/>
        </w:rPr>
        <w:t>LRHY0</w:t>
      </w:r>
    </w:p>
    <w:p w14:paraId="6D493AE2" w14:textId="77777777" w:rsidR="007B27B6" w:rsidRPr="00FF5E61" w:rsidRDefault="007B27B6" w:rsidP="007B27B6"/>
    <w:p w14:paraId="2D64F1F4" w14:textId="77777777" w:rsidR="007B27B6" w:rsidRDefault="007B27B6" w:rsidP="007B27B6">
      <w:pPr>
        <w:pStyle w:val="code"/>
      </w:pPr>
    </w:p>
    <w:p w14:paraId="14A2FAC8" w14:textId="77777777" w:rsidR="007B27B6" w:rsidRDefault="007B27B6" w:rsidP="007B27B6">
      <w:pPr>
        <w:pStyle w:val="code"/>
      </w:pPr>
      <w:r>
        <w:t>69.86,45      SPACER LABEL PRINTER   45;0 POINTER Multiple #69.8645</w:t>
      </w:r>
    </w:p>
    <w:p w14:paraId="4B7B75AA" w14:textId="77777777" w:rsidR="007B27B6" w:rsidRDefault="007B27B6" w:rsidP="007B27B6">
      <w:pPr>
        <w:pStyle w:val="code"/>
      </w:pPr>
    </w:p>
    <w:p w14:paraId="5A5DDEA3" w14:textId="77777777" w:rsidR="007B27B6" w:rsidRDefault="007B27B6" w:rsidP="007B27B6">
      <w:pPr>
        <w:pStyle w:val="code"/>
      </w:pPr>
      <w:r>
        <w:t>69.8645,.01     SPACER LABEL PRINTER   0;1 POINTER TO DEVICE FILE (#3.5)</w:t>
      </w:r>
    </w:p>
    <w:p w14:paraId="5E32F1EC" w14:textId="77777777" w:rsidR="007B27B6" w:rsidRDefault="007B27B6" w:rsidP="007B27B6">
      <w:pPr>
        <w:pStyle w:val="code"/>
      </w:pPr>
      <w:r>
        <w:t xml:space="preserve">                                   (Multiply asked)</w:t>
      </w:r>
    </w:p>
    <w:p w14:paraId="6377DB5A" w14:textId="77777777" w:rsidR="007B27B6" w:rsidRDefault="007B27B6" w:rsidP="007B27B6">
      <w:pPr>
        <w:pStyle w:val="code"/>
      </w:pPr>
    </w:p>
    <w:p w14:paraId="0826E5C3" w14:textId="77777777" w:rsidR="007B27B6" w:rsidRDefault="007B27B6" w:rsidP="007B27B6">
      <w:pPr>
        <w:pStyle w:val="code"/>
      </w:pPr>
      <w:r>
        <w:t xml:space="preserve">                LAST EDITED:      FEB 09, 2011 </w:t>
      </w:r>
    </w:p>
    <w:p w14:paraId="57492A0D" w14:textId="77777777" w:rsidR="007B27B6" w:rsidRDefault="007B27B6" w:rsidP="007B27B6">
      <w:pPr>
        <w:pStyle w:val="code"/>
      </w:pPr>
      <w:r>
        <w:t xml:space="preserve">                DESCRIPTION:      Used for the name of the printer that is used</w:t>
      </w:r>
    </w:p>
    <w:p w14:paraId="2CDF281D" w14:textId="77777777" w:rsidR="007B27B6" w:rsidRDefault="007B27B6" w:rsidP="007B27B6">
      <w:pPr>
        <w:pStyle w:val="code"/>
      </w:pPr>
      <w:r>
        <w:t xml:space="preserve">                                  to print a spacer label.  </w:t>
      </w:r>
    </w:p>
    <w:p w14:paraId="0812AFE3" w14:textId="77777777" w:rsidR="007B27B6" w:rsidRDefault="007B27B6" w:rsidP="007B27B6">
      <w:pPr>
        <w:pStyle w:val="code"/>
      </w:pPr>
    </w:p>
    <w:p w14:paraId="4FF258A7" w14:textId="77777777" w:rsidR="007B27B6" w:rsidRDefault="007B27B6" w:rsidP="007B27B6">
      <w:pPr>
        <w:pStyle w:val="code"/>
      </w:pPr>
      <w:r>
        <w:t xml:space="preserve">                CROSS-REFERENCE:  69.8645^B </w:t>
      </w:r>
    </w:p>
    <w:p w14:paraId="1F3FD98F" w14:textId="77777777" w:rsidR="007B27B6" w:rsidRDefault="007B27B6" w:rsidP="007B27B6">
      <w:pPr>
        <w:pStyle w:val="code"/>
      </w:pPr>
      <w:r>
        <w:t xml:space="preserve">                                1)= S ^LRHY(69.86,DA(1),45,"B",$E(X,1,30),DA)="</w:t>
      </w:r>
    </w:p>
    <w:p w14:paraId="6F8A0316" w14:textId="77777777" w:rsidR="007B27B6" w:rsidRDefault="007B27B6" w:rsidP="007B27B6">
      <w:pPr>
        <w:pStyle w:val="code"/>
      </w:pPr>
      <w:r>
        <w:t xml:space="preserve">                                "</w:t>
      </w:r>
    </w:p>
    <w:p w14:paraId="1CA54F6A" w14:textId="77777777" w:rsidR="007B27B6" w:rsidRDefault="007B27B6" w:rsidP="007B27B6">
      <w:pPr>
        <w:pStyle w:val="code"/>
      </w:pPr>
    </w:p>
    <w:p w14:paraId="0CE4690E" w14:textId="77777777" w:rsidR="007B27B6" w:rsidRDefault="007B27B6" w:rsidP="007B27B6">
      <w:pPr>
        <w:pStyle w:val="code"/>
      </w:pPr>
      <w:r>
        <w:t xml:space="preserve">                                2)= K ^LRHY(69.86,DA(1),45,"B",$E(X,1,30),DA)</w:t>
      </w:r>
    </w:p>
    <w:p w14:paraId="319F05DE" w14:textId="77777777" w:rsidR="007B27B6" w:rsidRDefault="007B27B6" w:rsidP="007B27B6">
      <w:pPr>
        <w:pStyle w:val="code"/>
      </w:pPr>
    </w:p>
    <w:p w14:paraId="3CB0EFF0" w14:textId="77777777" w:rsidR="007B27B6" w:rsidRPr="00FF5E61" w:rsidRDefault="007B27B6" w:rsidP="007B27B6">
      <w:r w:rsidRPr="00FF5E61">
        <w:lastRenderedPageBreak/>
        <w:t>This field is used by the label printer routine (selectable in file # 69.9</w:t>
      </w:r>
      <w:r>
        <w:t>)</w:t>
      </w:r>
    </w:p>
    <w:p w14:paraId="6AF19F4E" w14:textId="77777777" w:rsidR="007B27B6" w:rsidRPr="00FF5E61" w:rsidRDefault="007B27B6" w:rsidP="007B27B6"/>
    <w:p w14:paraId="52795A5D" w14:textId="77777777" w:rsidR="007B27B6" w:rsidRDefault="007B27B6" w:rsidP="007B27B6">
      <w:pPr>
        <w:pStyle w:val="code"/>
      </w:pPr>
    </w:p>
    <w:p w14:paraId="148C7256" w14:textId="77777777" w:rsidR="007B27B6" w:rsidRDefault="007B27B6" w:rsidP="007B27B6">
      <w:pPr>
        <w:pStyle w:val="code"/>
      </w:pPr>
      <w:r>
        <w:t>69.86,52      DELETE SAME DAY DUPLICATES 52;1 SET</w:t>
      </w:r>
    </w:p>
    <w:p w14:paraId="6B0B0AD5" w14:textId="77777777" w:rsidR="007B27B6" w:rsidRDefault="007B27B6" w:rsidP="007B27B6">
      <w:pPr>
        <w:pStyle w:val="code"/>
      </w:pPr>
    </w:p>
    <w:p w14:paraId="21AB730F" w14:textId="77777777" w:rsidR="007B27B6" w:rsidRDefault="007B27B6" w:rsidP="007B27B6">
      <w:pPr>
        <w:pStyle w:val="code"/>
      </w:pPr>
      <w:r>
        <w:t xml:space="preserve">                                'Y' FOR YES; </w:t>
      </w:r>
    </w:p>
    <w:p w14:paraId="4969CCA8" w14:textId="77777777" w:rsidR="007B27B6" w:rsidRDefault="007B27B6" w:rsidP="007B27B6">
      <w:pPr>
        <w:pStyle w:val="code"/>
      </w:pPr>
      <w:r>
        <w:t xml:space="preserve">                                'N' FOR NO; </w:t>
      </w:r>
    </w:p>
    <w:p w14:paraId="7ADD2A6F" w14:textId="77777777" w:rsidR="007B27B6" w:rsidRDefault="007B27B6" w:rsidP="007B27B6">
      <w:pPr>
        <w:pStyle w:val="code"/>
      </w:pPr>
      <w:r>
        <w:t xml:space="preserve">              LAST EDITED:      OCT 09, 2011 </w:t>
      </w:r>
    </w:p>
    <w:p w14:paraId="11B1E9A0" w14:textId="77777777" w:rsidR="007B27B6" w:rsidRDefault="007B27B6" w:rsidP="007B27B6">
      <w:pPr>
        <w:pStyle w:val="code"/>
      </w:pPr>
      <w:r>
        <w:t xml:space="preserve">              DESCRIPTION:      Used to delete duplicate lab tests from the</w:t>
      </w:r>
    </w:p>
    <w:p w14:paraId="715C57FE" w14:textId="77777777" w:rsidR="007B27B6" w:rsidRDefault="007B27B6" w:rsidP="007B27B6">
      <w:pPr>
        <w:pStyle w:val="code"/>
      </w:pPr>
      <w:r>
        <w:t xml:space="preserve">                                same day.  </w:t>
      </w:r>
    </w:p>
    <w:p w14:paraId="7EA8A64D" w14:textId="77777777" w:rsidR="007B27B6" w:rsidRDefault="007B27B6" w:rsidP="007B27B6">
      <w:pPr>
        <w:pStyle w:val="code"/>
      </w:pPr>
    </w:p>
    <w:p w14:paraId="2700E211" w14:textId="77777777" w:rsidR="007B27B6" w:rsidRPr="00FF5E61" w:rsidRDefault="007B27B6" w:rsidP="007B27B6"/>
    <w:p w14:paraId="67ED7705" w14:textId="77777777" w:rsidR="007B27B6" w:rsidRPr="00FF5E61" w:rsidRDefault="007B27B6" w:rsidP="007B27B6">
      <w:r w:rsidRPr="00FF5E61">
        <w:t xml:space="preserve">This field is used by code in </w:t>
      </w:r>
      <w:r w:rsidRPr="00FF5E61">
        <w:rPr>
          <w:b/>
        </w:rPr>
        <w:t>LRHYA</w:t>
      </w:r>
    </w:p>
    <w:p w14:paraId="1BFBFAA6" w14:textId="77777777" w:rsidR="007B27B6" w:rsidRPr="00FF5E61" w:rsidRDefault="007B27B6" w:rsidP="007B27B6"/>
    <w:p w14:paraId="2CCB6123" w14:textId="77777777" w:rsidR="007B27B6" w:rsidRDefault="007B27B6" w:rsidP="007B27B6">
      <w:pPr>
        <w:pStyle w:val="code"/>
      </w:pPr>
    </w:p>
    <w:p w14:paraId="115A4359" w14:textId="77777777" w:rsidR="007B27B6" w:rsidRPr="008E49B3" w:rsidRDefault="007B27B6" w:rsidP="007B27B6">
      <w:pPr>
        <w:pStyle w:val="code"/>
      </w:pPr>
      <w:r w:rsidRPr="008E49B3">
        <w:t>DATA          NAME              GLOBAL        DATA</w:t>
      </w:r>
    </w:p>
    <w:p w14:paraId="4ED679AF" w14:textId="77777777" w:rsidR="007B27B6" w:rsidRPr="00867EEC" w:rsidRDefault="007B27B6" w:rsidP="007B27B6">
      <w:pPr>
        <w:pStyle w:val="code"/>
      </w:pPr>
      <w:r w:rsidRPr="008E49B3">
        <w:t>ELEMENT       TITLE             LOCATION      TYPE</w:t>
      </w:r>
    </w:p>
    <w:p w14:paraId="15070BF0" w14:textId="77777777" w:rsidR="007B27B6" w:rsidRDefault="007B27B6" w:rsidP="007B27B6">
      <w:pPr>
        <w:pStyle w:val="code"/>
      </w:pPr>
    </w:p>
    <w:p w14:paraId="4A61B61A" w14:textId="77777777" w:rsidR="007B27B6" w:rsidRDefault="007B27B6" w:rsidP="007B27B6">
      <w:pPr>
        <w:pStyle w:val="code"/>
      </w:pPr>
      <w:r>
        <w:t>69.86,54      BINGO BOARD DEVICE     54;0 POINTER Multiple #69.8654</w:t>
      </w:r>
    </w:p>
    <w:p w14:paraId="2193DAF7" w14:textId="77777777" w:rsidR="007B27B6" w:rsidRDefault="007B27B6" w:rsidP="007B27B6">
      <w:pPr>
        <w:pStyle w:val="code"/>
      </w:pPr>
    </w:p>
    <w:p w14:paraId="4043EF33" w14:textId="77777777" w:rsidR="007B27B6" w:rsidRDefault="007B27B6" w:rsidP="007B27B6">
      <w:pPr>
        <w:pStyle w:val="code"/>
      </w:pPr>
      <w:r>
        <w:t>69.8654,.01     BINGO BOARD DEVICE     0;1 POINTER TO DEVICE FILE (#3.5)</w:t>
      </w:r>
    </w:p>
    <w:p w14:paraId="093C5D95" w14:textId="77777777" w:rsidR="007B27B6" w:rsidRDefault="007B27B6" w:rsidP="007B27B6">
      <w:pPr>
        <w:pStyle w:val="code"/>
      </w:pPr>
      <w:r>
        <w:t xml:space="preserve">                                   (Multiply asked)</w:t>
      </w:r>
    </w:p>
    <w:p w14:paraId="6BDEDFBD" w14:textId="77777777" w:rsidR="007B27B6" w:rsidRDefault="007B27B6" w:rsidP="007B27B6">
      <w:pPr>
        <w:pStyle w:val="code"/>
      </w:pPr>
    </w:p>
    <w:p w14:paraId="603A41DB" w14:textId="77777777" w:rsidR="007B27B6" w:rsidRDefault="007B27B6" w:rsidP="007B27B6">
      <w:pPr>
        <w:pStyle w:val="code"/>
      </w:pPr>
      <w:r>
        <w:t xml:space="preserve">                LAST EDITED:      FEB 09, 2011 </w:t>
      </w:r>
    </w:p>
    <w:p w14:paraId="35FD537D" w14:textId="77777777" w:rsidR="007B27B6" w:rsidRDefault="007B27B6" w:rsidP="007B27B6">
      <w:pPr>
        <w:pStyle w:val="code"/>
      </w:pPr>
      <w:r>
        <w:t xml:space="preserve">                DESCRIPTION:</w:t>
      </w:r>
    </w:p>
    <w:p w14:paraId="5278AF96" w14:textId="77777777" w:rsidR="007B27B6" w:rsidRDefault="007B27B6" w:rsidP="007B27B6">
      <w:pPr>
        <w:pStyle w:val="code"/>
      </w:pPr>
      <w:r>
        <w:t xml:space="preserve">                                  This is the bingo board device.  </w:t>
      </w:r>
    </w:p>
    <w:p w14:paraId="7AF4EAC6" w14:textId="77777777" w:rsidR="007B27B6" w:rsidRDefault="007B27B6" w:rsidP="007B27B6">
      <w:pPr>
        <w:pStyle w:val="code"/>
      </w:pPr>
    </w:p>
    <w:p w14:paraId="20DFB39B" w14:textId="77777777" w:rsidR="007B27B6" w:rsidRDefault="007B27B6" w:rsidP="007B27B6">
      <w:pPr>
        <w:pStyle w:val="code"/>
      </w:pPr>
      <w:r>
        <w:t xml:space="preserve">                CROSS-REFERENCE:  69.8654^B </w:t>
      </w:r>
    </w:p>
    <w:p w14:paraId="40F9F695" w14:textId="77777777" w:rsidR="007B27B6" w:rsidRDefault="007B27B6" w:rsidP="007B27B6">
      <w:pPr>
        <w:pStyle w:val="code"/>
      </w:pPr>
      <w:r>
        <w:t xml:space="preserve">                                1)= S ^LRHY(69.86,DA(1),54,"B",$E(X,1,30),DA)="</w:t>
      </w:r>
    </w:p>
    <w:p w14:paraId="50759196" w14:textId="77777777" w:rsidR="007B27B6" w:rsidRDefault="007B27B6" w:rsidP="007B27B6">
      <w:pPr>
        <w:pStyle w:val="code"/>
      </w:pPr>
      <w:r>
        <w:t xml:space="preserve">                                "</w:t>
      </w:r>
    </w:p>
    <w:p w14:paraId="495F1111" w14:textId="77777777" w:rsidR="007B27B6" w:rsidRDefault="007B27B6" w:rsidP="007B27B6">
      <w:pPr>
        <w:pStyle w:val="code"/>
      </w:pPr>
    </w:p>
    <w:p w14:paraId="5F1E9064" w14:textId="77777777" w:rsidR="007B27B6" w:rsidRDefault="007B27B6" w:rsidP="007B27B6">
      <w:pPr>
        <w:pStyle w:val="code"/>
      </w:pPr>
      <w:r>
        <w:t xml:space="preserve">                                2)= K ^LRHY(69.86,DA(1),54,"B",$E(X,1,30),DA)</w:t>
      </w:r>
    </w:p>
    <w:p w14:paraId="329636A7" w14:textId="77777777" w:rsidR="007B27B6" w:rsidRDefault="007B27B6" w:rsidP="007B27B6">
      <w:pPr>
        <w:pStyle w:val="code"/>
      </w:pPr>
    </w:p>
    <w:p w14:paraId="47BB74D7" w14:textId="77777777" w:rsidR="007B27B6" w:rsidRDefault="007B27B6" w:rsidP="007B27B6">
      <w:pPr>
        <w:pStyle w:val="code"/>
      </w:pPr>
      <w:r>
        <w:t>69.86,56      HOWDY BOT              56;1 POINTER TO NEW PERSON FILE (#200)</w:t>
      </w:r>
    </w:p>
    <w:p w14:paraId="7D7E4394" w14:textId="77777777" w:rsidR="007B27B6" w:rsidRDefault="007B27B6" w:rsidP="007B27B6">
      <w:pPr>
        <w:pStyle w:val="code"/>
      </w:pPr>
    </w:p>
    <w:p w14:paraId="6FF37F0C" w14:textId="77777777" w:rsidR="007B27B6" w:rsidRDefault="007B27B6" w:rsidP="007B27B6">
      <w:pPr>
        <w:pStyle w:val="code"/>
      </w:pPr>
      <w:r>
        <w:t xml:space="preserve">              LAST EDITED:      FEB 06, 2011 </w:t>
      </w:r>
    </w:p>
    <w:p w14:paraId="6B5DD9FB" w14:textId="77777777" w:rsidR="007B27B6" w:rsidRDefault="007B27B6" w:rsidP="007B27B6">
      <w:pPr>
        <w:pStyle w:val="code"/>
      </w:pPr>
      <w:r>
        <w:t xml:space="preserve">              DESCRIPTION:</w:t>
      </w:r>
    </w:p>
    <w:p w14:paraId="0A805E4F" w14:textId="77777777" w:rsidR="007B27B6" w:rsidRDefault="007B27B6" w:rsidP="007B27B6">
      <w:pPr>
        <w:pStyle w:val="code"/>
      </w:pPr>
      <w:r>
        <w:t xml:space="preserve">                                Used to run Howdy as a non human user.  </w:t>
      </w:r>
    </w:p>
    <w:p w14:paraId="79AEB45E" w14:textId="77777777" w:rsidR="007B27B6" w:rsidRDefault="007B27B6" w:rsidP="007B27B6">
      <w:pPr>
        <w:pStyle w:val="code"/>
      </w:pPr>
    </w:p>
    <w:p w14:paraId="3E4A78C7" w14:textId="77777777" w:rsidR="007B27B6" w:rsidRDefault="007B27B6" w:rsidP="007B27B6"/>
    <w:p w14:paraId="4A08433C" w14:textId="77777777" w:rsidR="007B27B6" w:rsidRPr="00FF5E61" w:rsidRDefault="007B27B6" w:rsidP="007B27B6">
      <w:r w:rsidRPr="00FF5E61">
        <w:t xml:space="preserve">This field is used by code in </w:t>
      </w:r>
      <w:r w:rsidRPr="00FF5E61">
        <w:rPr>
          <w:b/>
        </w:rPr>
        <w:t>LRHY0</w:t>
      </w:r>
    </w:p>
    <w:p w14:paraId="3A081F93" w14:textId="77777777" w:rsidR="007B27B6" w:rsidRPr="00FF5E61" w:rsidRDefault="007B27B6" w:rsidP="007B27B6"/>
    <w:p w14:paraId="64B02EE1" w14:textId="77777777" w:rsidR="007B27B6" w:rsidRDefault="007B27B6" w:rsidP="007B27B6">
      <w:pPr>
        <w:pStyle w:val="code"/>
      </w:pPr>
    </w:p>
    <w:p w14:paraId="56035DD4" w14:textId="77777777" w:rsidR="007B27B6" w:rsidRDefault="007B27B6" w:rsidP="007B27B6">
      <w:pPr>
        <w:pStyle w:val="code"/>
      </w:pPr>
      <w:r>
        <w:t xml:space="preserve">      FILES POINTED TO                      FIELDS</w:t>
      </w:r>
    </w:p>
    <w:p w14:paraId="5A338407" w14:textId="77777777" w:rsidR="007B27B6" w:rsidRDefault="007B27B6" w:rsidP="007B27B6">
      <w:pPr>
        <w:pStyle w:val="code"/>
      </w:pPr>
    </w:p>
    <w:p w14:paraId="055CDD9C" w14:textId="77777777" w:rsidR="007B27B6" w:rsidRDefault="007B27B6" w:rsidP="007B27B6">
      <w:pPr>
        <w:pStyle w:val="code"/>
      </w:pPr>
      <w:r>
        <w:t>COLLECTION SAMPLE (#62)           COLLECTION SAMPLE (TO EXCLUDE):COLLECTION SAMP</w:t>
      </w:r>
    </w:p>
    <w:p w14:paraId="56AE4DB6" w14:textId="77777777" w:rsidR="007B27B6" w:rsidRDefault="007B27B6" w:rsidP="007B27B6">
      <w:pPr>
        <w:pStyle w:val="code"/>
      </w:pPr>
      <w:r>
        <w:lastRenderedPageBreak/>
        <w:t>LE (TO EXCLUDE) (#.01)</w:t>
      </w:r>
    </w:p>
    <w:p w14:paraId="77E8271D" w14:textId="77777777" w:rsidR="007B27B6" w:rsidRDefault="007B27B6" w:rsidP="007B27B6">
      <w:pPr>
        <w:pStyle w:val="code"/>
      </w:pPr>
    </w:p>
    <w:p w14:paraId="2031883C" w14:textId="77777777" w:rsidR="007B27B6" w:rsidRDefault="007B27B6" w:rsidP="007B27B6">
      <w:pPr>
        <w:pStyle w:val="code"/>
      </w:pPr>
      <w:r>
        <w:t>DEVICE (#3.5)                     LABEL PRINTERS:LABEL PRINTERS (#.01)</w:t>
      </w:r>
    </w:p>
    <w:p w14:paraId="274433A6" w14:textId="77777777" w:rsidR="007B27B6" w:rsidRDefault="007B27B6" w:rsidP="007B27B6">
      <w:pPr>
        <w:pStyle w:val="code"/>
      </w:pPr>
      <w:r>
        <w:t xml:space="preserve">                                  SPACER LABEL PRINTER:SPACER LABEL PRINTER (#.0</w:t>
      </w:r>
    </w:p>
    <w:p w14:paraId="7E7E3693" w14:textId="77777777" w:rsidR="007B27B6" w:rsidRDefault="007B27B6" w:rsidP="007B27B6">
      <w:pPr>
        <w:pStyle w:val="code"/>
      </w:pPr>
      <w:r>
        <w:t>1)</w:t>
      </w:r>
    </w:p>
    <w:p w14:paraId="4B00AC59" w14:textId="77777777" w:rsidR="007B27B6" w:rsidRDefault="007B27B6" w:rsidP="007B27B6">
      <w:pPr>
        <w:pStyle w:val="code"/>
      </w:pPr>
      <w:r>
        <w:t xml:space="preserve">                                  BINGO BOARD DEVICE:BINGO BOARD DEVICE (#.01)</w:t>
      </w:r>
    </w:p>
    <w:p w14:paraId="73E0B16A" w14:textId="77777777" w:rsidR="007B27B6" w:rsidRDefault="007B27B6" w:rsidP="007B27B6">
      <w:pPr>
        <w:pStyle w:val="code"/>
      </w:pPr>
    </w:p>
    <w:p w14:paraId="0E031C9B" w14:textId="77777777" w:rsidR="007B27B6" w:rsidRDefault="007B27B6" w:rsidP="007B27B6">
      <w:pPr>
        <w:pStyle w:val="code"/>
      </w:pPr>
      <w:r>
        <w:t>HOSPITAL LOCATION (#44)           EXCLUDE CLINICS:EXCLUDE CLINICS (#.01)</w:t>
      </w:r>
    </w:p>
    <w:p w14:paraId="286D2BC5" w14:textId="77777777" w:rsidR="007B27B6" w:rsidRDefault="007B27B6" w:rsidP="007B27B6">
      <w:pPr>
        <w:pStyle w:val="code"/>
      </w:pPr>
    </w:p>
    <w:p w14:paraId="7F34E6A6" w14:textId="77777777" w:rsidR="007B27B6" w:rsidRDefault="007B27B6" w:rsidP="007B27B6">
      <w:pPr>
        <w:pStyle w:val="code"/>
      </w:pPr>
      <w:r>
        <w:t>LABORATORY TEST (#60)             LAB TEST (TO EXCLUDE):LAB TEST (TO EXCLUDE) (#</w:t>
      </w:r>
    </w:p>
    <w:p w14:paraId="2B817673" w14:textId="77777777" w:rsidR="007B27B6" w:rsidRDefault="007B27B6" w:rsidP="007B27B6">
      <w:pPr>
        <w:pStyle w:val="code"/>
      </w:pPr>
      <w:r>
        <w:t>.01)</w:t>
      </w:r>
    </w:p>
    <w:p w14:paraId="20A9F544" w14:textId="77777777" w:rsidR="007B27B6" w:rsidRDefault="007B27B6" w:rsidP="007B27B6">
      <w:pPr>
        <w:pStyle w:val="code"/>
      </w:pPr>
      <w:r>
        <w:t xml:space="preserve">                                  ORDER LABEL TESTS:ORDER LABEL TESTS (#.01)</w:t>
      </w:r>
    </w:p>
    <w:p w14:paraId="3333033A" w14:textId="77777777" w:rsidR="007B27B6" w:rsidRDefault="007B27B6" w:rsidP="007B27B6">
      <w:pPr>
        <w:pStyle w:val="code"/>
      </w:pPr>
    </w:p>
    <w:p w14:paraId="470F9386" w14:textId="77777777" w:rsidR="007B27B6" w:rsidRDefault="007B27B6" w:rsidP="007B27B6">
      <w:pPr>
        <w:pStyle w:val="code"/>
      </w:pPr>
      <w:r>
        <w:t>NEW PERSON (#200)                 HOWDY BOT (#56)</w:t>
      </w:r>
    </w:p>
    <w:p w14:paraId="3B9B5226" w14:textId="77777777" w:rsidR="007B27B6" w:rsidRDefault="007B27B6" w:rsidP="007B27B6">
      <w:pPr>
        <w:pStyle w:val="code"/>
      </w:pPr>
    </w:p>
    <w:p w14:paraId="50AB46CF" w14:textId="77777777" w:rsidR="007B27B6" w:rsidRDefault="007B27B6" w:rsidP="007B27B6">
      <w:pPr>
        <w:pStyle w:val="code"/>
      </w:pPr>
      <w:r>
        <w:t>TOPOGRAPHY FIELD (#61)            SITE SPECIMEN (TO EXCLUDE):SITE SPECIMEN (TO E</w:t>
      </w:r>
    </w:p>
    <w:p w14:paraId="55C84638" w14:textId="77777777" w:rsidR="007B27B6" w:rsidRDefault="007B27B6" w:rsidP="007B27B6">
      <w:pPr>
        <w:pStyle w:val="code"/>
      </w:pPr>
      <w:r>
        <w:t>XCLUDE) (#.01)</w:t>
      </w:r>
    </w:p>
    <w:p w14:paraId="7F3AB612" w14:textId="77777777" w:rsidR="007B27B6" w:rsidRDefault="007B27B6" w:rsidP="007B27B6">
      <w:pPr>
        <w:pStyle w:val="code"/>
      </w:pPr>
    </w:p>
    <w:p w14:paraId="0A67C7AE" w14:textId="77777777" w:rsidR="007B27B6" w:rsidRDefault="007B27B6" w:rsidP="007B27B6">
      <w:pPr>
        <w:pStyle w:val="code"/>
      </w:pPr>
      <w:r>
        <w:t>URGENCY (#62.05)                  EXCLUDE URGENCY:EXCLUDE URGENCY (#.01)</w:t>
      </w:r>
    </w:p>
    <w:p w14:paraId="4A640A7E" w14:textId="77777777" w:rsidR="007B27B6" w:rsidRDefault="007B27B6" w:rsidP="007B27B6">
      <w:pPr>
        <w:pStyle w:val="code"/>
      </w:pPr>
    </w:p>
    <w:p w14:paraId="7AF36B05" w14:textId="77777777" w:rsidR="007B27B6" w:rsidRDefault="007B27B6" w:rsidP="007B27B6">
      <w:pPr>
        <w:pStyle w:val="code"/>
      </w:pPr>
      <w:r>
        <w:t>INPUT TEMPLATE(S):</w:t>
      </w:r>
    </w:p>
    <w:p w14:paraId="675DAA8E" w14:textId="77777777" w:rsidR="007B27B6" w:rsidRDefault="007B27B6" w:rsidP="007B27B6">
      <w:pPr>
        <w:pStyle w:val="code"/>
      </w:pPr>
    </w:p>
    <w:p w14:paraId="0F6500A6" w14:textId="77777777" w:rsidR="007B27B6" w:rsidRDefault="007B27B6" w:rsidP="007B27B6">
      <w:pPr>
        <w:pStyle w:val="code"/>
      </w:pPr>
      <w:r>
        <w:t>PRINT TEMPLATE(S):</w:t>
      </w:r>
    </w:p>
    <w:p w14:paraId="30D6ABD5" w14:textId="77777777" w:rsidR="007B27B6" w:rsidRDefault="007B27B6" w:rsidP="007B27B6">
      <w:pPr>
        <w:pStyle w:val="code"/>
      </w:pPr>
      <w:r>
        <w:t xml:space="preserve">CAPTIONED                                         USER #0    </w:t>
      </w:r>
    </w:p>
    <w:p w14:paraId="368AE7D1" w14:textId="77777777" w:rsidR="007B27B6" w:rsidRDefault="007B27B6" w:rsidP="007B27B6">
      <w:pPr>
        <w:pStyle w:val="code"/>
      </w:pPr>
    </w:p>
    <w:p w14:paraId="09EC03D0" w14:textId="77777777" w:rsidR="007B27B6" w:rsidRDefault="007B27B6" w:rsidP="007B27B6">
      <w:pPr>
        <w:pStyle w:val="code"/>
      </w:pPr>
      <w:r>
        <w:t>SORT TEMPLATE(S):</w:t>
      </w:r>
    </w:p>
    <w:p w14:paraId="3E5AEF98" w14:textId="77777777" w:rsidR="007B27B6" w:rsidRDefault="007B27B6" w:rsidP="007B27B6">
      <w:pPr>
        <w:pStyle w:val="code"/>
      </w:pPr>
    </w:p>
    <w:p w14:paraId="41A67A6D" w14:textId="77777777" w:rsidR="007B27B6" w:rsidRDefault="007B27B6" w:rsidP="007B27B6">
      <w:pPr>
        <w:pStyle w:val="code"/>
      </w:pPr>
      <w:r>
        <w:t>FORM(S)/BLOCK(S):</w:t>
      </w:r>
    </w:p>
    <w:p w14:paraId="2AB38A21" w14:textId="77777777" w:rsidR="007B27B6" w:rsidRDefault="007B27B6" w:rsidP="007B27B6">
      <w:pPr>
        <w:pStyle w:val="code"/>
      </w:pPr>
    </w:p>
    <w:p w14:paraId="44C6E85C" w14:textId="77777777" w:rsidR="007B27B6" w:rsidRDefault="007B27B6" w:rsidP="007B27B6">
      <w:pPr>
        <w:pStyle w:val="field"/>
      </w:pPr>
      <w:r w:rsidRPr="00705988">
        <w:t xml:space="preserve">Howdy Specimen Times </w:t>
      </w:r>
      <w:r>
        <w:t>b</w:t>
      </w:r>
      <w:r w:rsidRPr="00705988">
        <w:t>y UID File</w:t>
      </w:r>
      <w:r>
        <w:t xml:space="preserve"> (#69.87)</w:t>
      </w:r>
    </w:p>
    <w:p w14:paraId="1DCCD921" w14:textId="77777777" w:rsidR="007B27B6" w:rsidRPr="00525835" w:rsidRDefault="007B27B6" w:rsidP="007B27B6">
      <w:pPr>
        <w:pStyle w:val="code"/>
      </w:pPr>
      <w:r w:rsidRPr="00525835">
        <w:t>CROSS</w:t>
      </w:r>
    </w:p>
    <w:p w14:paraId="56B29A4F" w14:textId="77777777" w:rsidR="007B27B6" w:rsidRPr="00525835" w:rsidRDefault="007B27B6" w:rsidP="007B27B6">
      <w:pPr>
        <w:pStyle w:val="code"/>
      </w:pPr>
      <w:r w:rsidRPr="00525835">
        <w:t xml:space="preserve">REFERENCED BY: LAB ARRIVAL TIME(ARIV), SPECIMEN UID(B), </w:t>
      </w:r>
    </w:p>
    <w:p w14:paraId="1CD6A1F1" w14:textId="77777777" w:rsidR="007B27B6" w:rsidRPr="00525835" w:rsidRDefault="007B27B6" w:rsidP="007B27B6">
      <w:pPr>
        <w:pStyle w:val="code"/>
      </w:pPr>
      <w:r w:rsidRPr="00525835">
        <w:t xml:space="preserve">               COLLECTION TIME(COLT), TIME LABELS PRINTED(LT), </w:t>
      </w:r>
    </w:p>
    <w:p w14:paraId="710F5AD6" w14:textId="77777777" w:rsidR="007B27B6" w:rsidRPr="00525835" w:rsidRDefault="007B27B6" w:rsidP="007B27B6">
      <w:pPr>
        <w:pStyle w:val="code"/>
      </w:pPr>
      <w:r w:rsidRPr="00525835">
        <w:t xml:space="preserve">               INITIAL SCAN TIME(SCAN), COLLECTOR(TECH)</w:t>
      </w:r>
    </w:p>
    <w:p w14:paraId="751CBE19" w14:textId="77777777" w:rsidR="007B27B6" w:rsidRPr="00054CF1" w:rsidRDefault="007B27B6" w:rsidP="007B27B6">
      <w:pPr>
        <w:pStyle w:val="code"/>
      </w:pPr>
    </w:p>
    <w:p w14:paraId="6AB5B6BF" w14:textId="77777777" w:rsidR="007B27B6" w:rsidRPr="00054CF1" w:rsidRDefault="007B27B6" w:rsidP="007B27B6"/>
    <w:p w14:paraId="5830AC5B" w14:textId="77777777" w:rsidR="007B27B6" w:rsidRDefault="007B27B6" w:rsidP="007B27B6">
      <w:pPr>
        <w:pStyle w:val="code"/>
      </w:pPr>
    </w:p>
    <w:p w14:paraId="5E50F945" w14:textId="77777777" w:rsidR="007B27B6" w:rsidRPr="008E49B3" w:rsidRDefault="007B27B6" w:rsidP="007B27B6">
      <w:pPr>
        <w:pStyle w:val="code"/>
      </w:pPr>
      <w:r w:rsidRPr="008E49B3">
        <w:t>DATA          NAME              GLOBAL        DATA</w:t>
      </w:r>
    </w:p>
    <w:p w14:paraId="6377C094" w14:textId="77777777" w:rsidR="007B27B6" w:rsidRDefault="007B27B6" w:rsidP="007B27B6">
      <w:pPr>
        <w:pStyle w:val="code"/>
      </w:pPr>
      <w:r w:rsidRPr="008E49B3">
        <w:t>ELEMENT       TITLE             LOCATION      TYPE</w:t>
      </w:r>
    </w:p>
    <w:p w14:paraId="0423D8EB" w14:textId="77777777" w:rsidR="007B27B6" w:rsidRPr="00867EEC" w:rsidRDefault="007B27B6" w:rsidP="007B27B6">
      <w:pPr>
        <w:pStyle w:val="code"/>
      </w:pPr>
    </w:p>
    <w:p w14:paraId="6E45591B" w14:textId="77777777" w:rsidR="007B27B6" w:rsidRPr="00054CF1" w:rsidRDefault="007B27B6" w:rsidP="007B27B6"/>
    <w:p w14:paraId="75784150" w14:textId="77777777" w:rsidR="007B27B6" w:rsidRDefault="007B27B6" w:rsidP="007B27B6">
      <w:pPr>
        <w:pStyle w:val="code"/>
      </w:pPr>
    </w:p>
    <w:p w14:paraId="216E9878" w14:textId="77777777" w:rsidR="007B27B6" w:rsidRDefault="007B27B6" w:rsidP="007B27B6">
      <w:pPr>
        <w:pStyle w:val="code"/>
      </w:pPr>
      <w:r>
        <w:t>69.87,.01     SPECIMEN UID             0;1             FREE TEXT (Required)</w:t>
      </w:r>
    </w:p>
    <w:p w14:paraId="2ADBF78E" w14:textId="77777777" w:rsidR="007B27B6" w:rsidRDefault="007B27B6" w:rsidP="007B27B6">
      <w:pPr>
        <w:pStyle w:val="code"/>
      </w:pPr>
    </w:p>
    <w:p w14:paraId="53B4D2C2" w14:textId="77777777" w:rsidR="007B27B6" w:rsidRDefault="007B27B6" w:rsidP="007B27B6">
      <w:pPr>
        <w:pStyle w:val="code"/>
      </w:pPr>
      <w:r>
        <w:lastRenderedPageBreak/>
        <w:t xml:space="preserve">              INPUT TRANSFORM:  K:$L(X)&gt;10!($L(X)&lt;10) X</w:t>
      </w:r>
    </w:p>
    <w:p w14:paraId="5B0643F4" w14:textId="77777777" w:rsidR="007B27B6" w:rsidRDefault="007B27B6" w:rsidP="007B27B6">
      <w:pPr>
        <w:pStyle w:val="code"/>
      </w:pPr>
      <w:r>
        <w:t xml:space="preserve">              LAST EDITED:      NOV 09, 2010 </w:t>
      </w:r>
    </w:p>
    <w:p w14:paraId="1A69BB90" w14:textId="77777777" w:rsidR="007B27B6" w:rsidRDefault="007B27B6" w:rsidP="007B27B6">
      <w:pPr>
        <w:pStyle w:val="code"/>
      </w:pPr>
      <w:r>
        <w:t xml:space="preserve">              HELP-PROMPT:      Answer must be 10 characters in length. </w:t>
      </w:r>
    </w:p>
    <w:p w14:paraId="654D4792" w14:textId="77777777" w:rsidR="007B27B6" w:rsidRDefault="007B27B6" w:rsidP="007B27B6">
      <w:pPr>
        <w:pStyle w:val="code"/>
      </w:pPr>
      <w:r>
        <w:t xml:space="preserve">              DESCRIPTION:      This field contains the universal</w:t>
      </w:r>
    </w:p>
    <w:p w14:paraId="60BF9816" w14:textId="77777777" w:rsidR="007B27B6" w:rsidRDefault="007B27B6" w:rsidP="007B27B6">
      <w:pPr>
        <w:pStyle w:val="code"/>
      </w:pPr>
      <w:r>
        <w:t xml:space="preserve">                                identification number (UID).  </w:t>
      </w:r>
    </w:p>
    <w:p w14:paraId="313A5AFC" w14:textId="77777777" w:rsidR="007B27B6" w:rsidRDefault="007B27B6" w:rsidP="007B27B6">
      <w:pPr>
        <w:pStyle w:val="code"/>
      </w:pPr>
    </w:p>
    <w:p w14:paraId="26C14AF8" w14:textId="77777777" w:rsidR="007B27B6" w:rsidRDefault="007B27B6" w:rsidP="007B27B6">
      <w:pPr>
        <w:pStyle w:val="code"/>
      </w:pPr>
      <w:r>
        <w:t xml:space="preserve">              CROSS-REFERENCE:  69.87^B </w:t>
      </w:r>
    </w:p>
    <w:p w14:paraId="6065C244" w14:textId="77777777" w:rsidR="007B27B6" w:rsidRDefault="007B27B6" w:rsidP="007B27B6">
      <w:pPr>
        <w:pStyle w:val="code"/>
      </w:pPr>
      <w:r>
        <w:t xml:space="preserve">                                1)= S ^LRHY(69.87,"B",$E(X,1,30),DA)=""</w:t>
      </w:r>
    </w:p>
    <w:p w14:paraId="3ADA910E" w14:textId="77777777" w:rsidR="007B27B6" w:rsidRDefault="007B27B6" w:rsidP="007B27B6">
      <w:pPr>
        <w:pStyle w:val="code"/>
      </w:pPr>
      <w:r>
        <w:t xml:space="preserve">                                2)= K ^LRHY(69.87,"B",$E(X,1,30),DA)</w:t>
      </w:r>
    </w:p>
    <w:p w14:paraId="6DFBA491" w14:textId="77777777" w:rsidR="007B27B6" w:rsidRDefault="007B27B6" w:rsidP="007B27B6">
      <w:pPr>
        <w:pStyle w:val="code"/>
      </w:pPr>
    </w:p>
    <w:p w14:paraId="69E550C0" w14:textId="77777777" w:rsidR="007B27B6" w:rsidRDefault="007B27B6" w:rsidP="007B27B6">
      <w:pPr>
        <w:pStyle w:val="code"/>
      </w:pPr>
    </w:p>
    <w:p w14:paraId="1D57BC2E" w14:textId="77777777" w:rsidR="007B27B6" w:rsidRDefault="007B27B6" w:rsidP="007B27B6">
      <w:pPr>
        <w:pStyle w:val="code"/>
      </w:pPr>
      <w:r>
        <w:t>69.87,2       INITIAL SCAN TIME      2;1 DATE</w:t>
      </w:r>
    </w:p>
    <w:p w14:paraId="49DAEFCD" w14:textId="77777777" w:rsidR="007B27B6" w:rsidRDefault="007B27B6" w:rsidP="007B27B6">
      <w:pPr>
        <w:pStyle w:val="code"/>
      </w:pPr>
    </w:p>
    <w:p w14:paraId="6F2E6310" w14:textId="77777777" w:rsidR="007B27B6" w:rsidRDefault="007B27B6" w:rsidP="007B27B6">
      <w:pPr>
        <w:pStyle w:val="code"/>
      </w:pPr>
      <w:r>
        <w:t xml:space="preserve">              INPUT TRANSFORM:  S %DT="ET" D ^%DT S X=Y K:Y&lt;1 X</w:t>
      </w:r>
    </w:p>
    <w:p w14:paraId="619B439D" w14:textId="77777777" w:rsidR="007B27B6" w:rsidRDefault="007B27B6" w:rsidP="007B27B6">
      <w:pPr>
        <w:pStyle w:val="code"/>
      </w:pPr>
      <w:r>
        <w:t xml:space="preserve">              LAST EDITED:      NOV 09, 2010 </w:t>
      </w:r>
    </w:p>
    <w:p w14:paraId="1C7DBFF8" w14:textId="77777777" w:rsidR="007B27B6" w:rsidRDefault="007B27B6" w:rsidP="007B27B6">
      <w:pPr>
        <w:pStyle w:val="code"/>
      </w:pPr>
      <w:r>
        <w:t xml:space="preserve">              DESCRIPTION:      This field contains the date and time a patient</w:t>
      </w:r>
    </w:p>
    <w:p w14:paraId="1F3A5015" w14:textId="77777777" w:rsidR="007B27B6" w:rsidRDefault="007B27B6" w:rsidP="007B27B6">
      <w:pPr>
        <w:pStyle w:val="code"/>
      </w:pPr>
      <w:r>
        <w:t xml:space="preserve">                                scans their VIC at the Howdy station.  </w:t>
      </w:r>
    </w:p>
    <w:p w14:paraId="1B1EF7F1" w14:textId="77777777" w:rsidR="007B27B6" w:rsidRDefault="007B27B6" w:rsidP="007B27B6">
      <w:pPr>
        <w:pStyle w:val="code"/>
      </w:pPr>
    </w:p>
    <w:p w14:paraId="0E1AA8E1" w14:textId="77777777" w:rsidR="007B27B6" w:rsidRDefault="007B27B6" w:rsidP="007B27B6">
      <w:pPr>
        <w:pStyle w:val="code"/>
      </w:pPr>
      <w:r>
        <w:t xml:space="preserve">              CROSS-REFERENCE:  69.87^SCAN </w:t>
      </w:r>
    </w:p>
    <w:p w14:paraId="2FCD686D" w14:textId="77777777" w:rsidR="007B27B6" w:rsidRDefault="007B27B6" w:rsidP="007B27B6">
      <w:pPr>
        <w:pStyle w:val="code"/>
      </w:pPr>
      <w:r>
        <w:t xml:space="preserve">                                1)= S ^LRHY(69.87,"SCAN",$E(X,1,30),DA)=""</w:t>
      </w:r>
    </w:p>
    <w:p w14:paraId="762BE946" w14:textId="77777777" w:rsidR="007B27B6" w:rsidRDefault="007B27B6" w:rsidP="007B27B6">
      <w:pPr>
        <w:pStyle w:val="code"/>
      </w:pPr>
      <w:r>
        <w:t xml:space="preserve">                                2)= K ^LRHY(69.87,"SCAN",$E(X,1,30),DA)</w:t>
      </w:r>
    </w:p>
    <w:p w14:paraId="0DA10DCE" w14:textId="77777777" w:rsidR="007B27B6" w:rsidRDefault="007B27B6" w:rsidP="007B27B6">
      <w:pPr>
        <w:pStyle w:val="code"/>
      </w:pPr>
      <w:r>
        <w:t xml:space="preserve">                                xref the initial scan field </w:t>
      </w:r>
    </w:p>
    <w:p w14:paraId="769B568C" w14:textId="77777777" w:rsidR="007B27B6" w:rsidRDefault="007B27B6" w:rsidP="007B27B6">
      <w:pPr>
        <w:pStyle w:val="code"/>
      </w:pPr>
    </w:p>
    <w:p w14:paraId="40543A56" w14:textId="77777777" w:rsidR="007B27B6" w:rsidRDefault="007B27B6" w:rsidP="007B27B6">
      <w:pPr>
        <w:pStyle w:val="code"/>
      </w:pPr>
      <w:r>
        <w:t>69.87,4       TIME LABELS PRINTED    4;1 DATE</w:t>
      </w:r>
    </w:p>
    <w:p w14:paraId="7A4ECA48" w14:textId="77777777" w:rsidR="007B27B6" w:rsidRDefault="007B27B6" w:rsidP="007B27B6">
      <w:pPr>
        <w:pStyle w:val="code"/>
      </w:pPr>
    </w:p>
    <w:p w14:paraId="3BB33294" w14:textId="77777777" w:rsidR="007B27B6" w:rsidRDefault="007B27B6" w:rsidP="007B27B6">
      <w:pPr>
        <w:pStyle w:val="code"/>
      </w:pPr>
      <w:r>
        <w:t xml:space="preserve">              INPUT TRANSFORM:  S %DT="ET" D ^%DT S X=Y K:Y&lt;1 X</w:t>
      </w:r>
    </w:p>
    <w:p w14:paraId="64A82C82" w14:textId="77777777" w:rsidR="007B27B6" w:rsidRDefault="007B27B6" w:rsidP="007B27B6">
      <w:pPr>
        <w:pStyle w:val="code"/>
      </w:pPr>
      <w:r>
        <w:t xml:space="preserve">              LAST EDITED:      MAR 01, 2009 </w:t>
      </w:r>
    </w:p>
    <w:p w14:paraId="22C061C7" w14:textId="77777777" w:rsidR="007B27B6" w:rsidRDefault="007B27B6" w:rsidP="007B27B6">
      <w:pPr>
        <w:pStyle w:val="code"/>
      </w:pPr>
      <w:r>
        <w:t xml:space="preserve">              DESCRIPTION:      This field contains the date and time the</w:t>
      </w:r>
    </w:p>
    <w:p w14:paraId="4973CE02" w14:textId="77777777" w:rsidR="007B27B6" w:rsidRDefault="007B27B6" w:rsidP="007B27B6">
      <w:pPr>
        <w:pStyle w:val="code"/>
      </w:pPr>
      <w:r>
        <w:t xml:space="preserve">                                Phlebotomist prints the specimen labels.  </w:t>
      </w:r>
    </w:p>
    <w:p w14:paraId="7AB2FDD6" w14:textId="77777777" w:rsidR="007B27B6" w:rsidRDefault="007B27B6" w:rsidP="007B27B6">
      <w:pPr>
        <w:pStyle w:val="code"/>
      </w:pPr>
    </w:p>
    <w:p w14:paraId="3FC0F626" w14:textId="77777777" w:rsidR="007B27B6" w:rsidRDefault="007B27B6" w:rsidP="007B27B6">
      <w:pPr>
        <w:pStyle w:val="code"/>
      </w:pPr>
      <w:r>
        <w:t xml:space="preserve">              CROSS-REFERENCE:  69.87^LT </w:t>
      </w:r>
    </w:p>
    <w:p w14:paraId="68AFEFEF" w14:textId="77777777" w:rsidR="007B27B6" w:rsidRDefault="007B27B6" w:rsidP="007B27B6">
      <w:pPr>
        <w:pStyle w:val="code"/>
      </w:pPr>
      <w:r>
        <w:t xml:space="preserve">                                1)= S ^LRHY(69.87,"LT",$E(X,1,30),DA)=""</w:t>
      </w:r>
    </w:p>
    <w:p w14:paraId="4094A5C0" w14:textId="77777777" w:rsidR="007B27B6" w:rsidRDefault="007B27B6" w:rsidP="007B27B6">
      <w:pPr>
        <w:pStyle w:val="code"/>
      </w:pPr>
      <w:r>
        <w:t xml:space="preserve">                                2)= K ^LRHY(69.87,"LT",$E(X,1,30),DA)</w:t>
      </w:r>
    </w:p>
    <w:p w14:paraId="21A78F3E" w14:textId="77777777" w:rsidR="007B27B6" w:rsidRDefault="007B27B6" w:rsidP="007B27B6">
      <w:pPr>
        <w:pStyle w:val="code"/>
      </w:pPr>
      <w:r>
        <w:t xml:space="preserve">                                This xref is the time the labels were printed </w:t>
      </w:r>
    </w:p>
    <w:p w14:paraId="342F04DB" w14:textId="77777777" w:rsidR="007B27B6" w:rsidRDefault="007B27B6" w:rsidP="007B27B6">
      <w:pPr>
        <w:pStyle w:val="code"/>
      </w:pPr>
    </w:p>
    <w:p w14:paraId="0ADA1C67" w14:textId="77777777" w:rsidR="007B27B6" w:rsidRDefault="007B27B6" w:rsidP="007B27B6">
      <w:pPr>
        <w:pStyle w:val="code"/>
      </w:pPr>
      <w:r>
        <w:t>69.87,6       COLLECTOR              6;1 POINTER TO NEW PERSON FILE (#200)</w:t>
      </w:r>
    </w:p>
    <w:p w14:paraId="6C8062E6" w14:textId="77777777" w:rsidR="007B27B6" w:rsidRDefault="007B27B6" w:rsidP="007B27B6">
      <w:pPr>
        <w:pStyle w:val="code"/>
      </w:pPr>
    </w:p>
    <w:p w14:paraId="145EF656" w14:textId="77777777" w:rsidR="007B27B6" w:rsidRDefault="007B27B6" w:rsidP="007B27B6">
      <w:pPr>
        <w:pStyle w:val="code"/>
      </w:pPr>
      <w:r>
        <w:t xml:space="preserve">              LAST EDITED:      NOV 09, 2010 </w:t>
      </w:r>
    </w:p>
    <w:p w14:paraId="1A1D008F" w14:textId="77777777" w:rsidR="007B27B6" w:rsidRDefault="007B27B6" w:rsidP="007B27B6">
      <w:pPr>
        <w:pStyle w:val="code"/>
      </w:pPr>
      <w:r>
        <w:t xml:space="preserve">              DESCRIPTION:      This field contains the name of the person who</w:t>
      </w:r>
    </w:p>
    <w:p w14:paraId="65AB3415" w14:textId="77777777" w:rsidR="007B27B6" w:rsidRDefault="007B27B6" w:rsidP="007B27B6">
      <w:pPr>
        <w:pStyle w:val="code"/>
      </w:pPr>
      <w:r>
        <w:t xml:space="preserve">                                collects the specimen.  Usually, this is the</w:t>
      </w:r>
    </w:p>
    <w:p w14:paraId="73F9E411" w14:textId="77777777" w:rsidR="007B27B6" w:rsidRDefault="007B27B6" w:rsidP="007B27B6">
      <w:pPr>
        <w:pStyle w:val="code"/>
      </w:pPr>
      <w:r>
        <w:t xml:space="preserve">                                person who scanned their ID badge.  </w:t>
      </w:r>
    </w:p>
    <w:p w14:paraId="54AF433B" w14:textId="77777777" w:rsidR="007B27B6" w:rsidRDefault="007B27B6" w:rsidP="007B27B6">
      <w:pPr>
        <w:pStyle w:val="code"/>
      </w:pPr>
    </w:p>
    <w:p w14:paraId="62B30D5E" w14:textId="77777777" w:rsidR="007B27B6" w:rsidRDefault="007B27B6" w:rsidP="007B27B6">
      <w:pPr>
        <w:pStyle w:val="code"/>
      </w:pPr>
      <w:r>
        <w:t xml:space="preserve">              CROSS-REFERENCE:  69.87^TECH </w:t>
      </w:r>
    </w:p>
    <w:p w14:paraId="0A14AE50" w14:textId="77777777" w:rsidR="007B27B6" w:rsidRDefault="007B27B6" w:rsidP="007B27B6">
      <w:pPr>
        <w:pStyle w:val="code"/>
      </w:pPr>
      <w:r>
        <w:t xml:space="preserve">                                1)= S ^LRHY(69.87,"TECH",$E(X,1,30),DA)=""</w:t>
      </w:r>
    </w:p>
    <w:p w14:paraId="566FDA66" w14:textId="77777777" w:rsidR="007B27B6" w:rsidRDefault="007B27B6" w:rsidP="007B27B6">
      <w:pPr>
        <w:pStyle w:val="code"/>
      </w:pPr>
      <w:r>
        <w:t xml:space="preserve">                                2)= K ^LRHY(69.87,"TECH",$E(X,1,30),DA)</w:t>
      </w:r>
    </w:p>
    <w:p w14:paraId="1C1A62C2" w14:textId="77777777" w:rsidR="007B27B6" w:rsidRDefault="007B27B6" w:rsidP="007B27B6">
      <w:pPr>
        <w:pStyle w:val="code"/>
      </w:pPr>
      <w:r>
        <w:lastRenderedPageBreak/>
        <w:t xml:space="preserve">                                This is the Phlebotomist who signed in.  </w:t>
      </w:r>
    </w:p>
    <w:p w14:paraId="3B4B6EF0" w14:textId="77777777" w:rsidR="007B27B6" w:rsidRDefault="007B27B6" w:rsidP="007B27B6">
      <w:pPr>
        <w:pStyle w:val="code"/>
      </w:pPr>
    </w:p>
    <w:p w14:paraId="57EBCB72" w14:textId="77777777" w:rsidR="007B27B6" w:rsidRDefault="007B27B6" w:rsidP="007B27B6">
      <w:pPr>
        <w:pStyle w:val="code"/>
      </w:pPr>
      <w:r>
        <w:t>69.87,8       COLLECTION TIME        8;1 DATE</w:t>
      </w:r>
    </w:p>
    <w:p w14:paraId="0BE8C197" w14:textId="77777777" w:rsidR="007B27B6" w:rsidRDefault="007B27B6" w:rsidP="007B27B6">
      <w:pPr>
        <w:pStyle w:val="code"/>
      </w:pPr>
    </w:p>
    <w:p w14:paraId="7B5763EA" w14:textId="77777777" w:rsidR="007B27B6" w:rsidRDefault="007B27B6" w:rsidP="007B27B6">
      <w:pPr>
        <w:pStyle w:val="code"/>
      </w:pPr>
      <w:r>
        <w:t xml:space="preserve">              INPUT TRANSFORM:  S %DT="ET" D ^%DT S X=Y K:Y&lt;1 X</w:t>
      </w:r>
    </w:p>
    <w:p w14:paraId="62A112B3" w14:textId="77777777" w:rsidR="007B27B6" w:rsidRDefault="007B27B6" w:rsidP="007B27B6">
      <w:pPr>
        <w:pStyle w:val="code"/>
      </w:pPr>
      <w:r>
        <w:t xml:space="preserve">              LAST EDITED:      MAR 01, 2009 </w:t>
      </w:r>
    </w:p>
    <w:p w14:paraId="58573F42" w14:textId="77777777" w:rsidR="007B27B6" w:rsidRDefault="007B27B6" w:rsidP="007B27B6">
      <w:pPr>
        <w:pStyle w:val="code"/>
      </w:pPr>
      <w:r>
        <w:t xml:space="preserve">              DESCRIPTION:      This field contains the time the specimen was</w:t>
      </w:r>
    </w:p>
    <w:p w14:paraId="2622A5D6" w14:textId="77777777" w:rsidR="007B27B6" w:rsidRDefault="007B27B6" w:rsidP="007B27B6">
      <w:pPr>
        <w:pStyle w:val="code"/>
      </w:pPr>
      <w:r>
        <w:t xml:space="preserve">                                collected.  </w:t>
      </w:r>
    </w:p>
    <w:p w14:paraId="1A40DAEF" w14:textId="77777777" w:rsidR="007B27B6" w:rsidRDefault="007B27B6" w:rsidP="007B27B6">
      <w:pPr>
        <w:pStyle w:val="code"/>
      </w:pPr>
    </w:p>
    <w:p w14:paraId="451BD4A5" w14:textId="77777777" w:rsidR="007B27B6" w:rsidRDefault="007B27B6" w:rsidP="007B27B6">
      <w:pPr>
        <w:pStyle w:val="code"/>
      </w:pPr>
      <w:r>
        <w:t xml:space="preserve">              CROSS-REFERENCE:  69.87^COLT </w:t>
      </w:r>
    </w:p>
    <w:p w14:paraId="57B9A544" w14:textId="77777777" w:rsidR="007B27B6" w:rsidRDefault="007B27B6" w:rsidP="007B27B6">
      <w:pPr>
        <w:pStyle w:val="code"/>
      </w:pPr>
      <w:r>
        <w:t xml:space="preserve">                                1)= S ^LRHY(69.87,"COLT",$E(X,1,30),DA)=""</w:t>
      </w:r>
    </w:p>
    <w:p w14:paraId="08060E0E" w14:textId="77777777" w:rsidR="007B27B6" w:rsidRDefault="007B27B6" w:rsidP="007B27B6">
      <w:pPr>
        <w:pStyle w:val="code"/>
      </w:pPr>
      <w:r>
        <w:t xml:space="preserve">                                2)= K ^LRHY(69.87,"COLT",$E(X,1,30),DA)</w:t>
      </w:r>
    </w:p>
    <w:p w14:paraId="6B55D539" w14:textId="77777777" w:rsidR="007B27B6" w:rsidRDefault="007B27B6" w:rsidP="007B27B6">
      <w:pPr>
        <w:pStyle w:val="code"/>
      </w:pPr>
      <w:r>
        <w:t xml:space="preserve">                                This xref if is for the specimen collection</w:t>
      </w:r>
    </w:p>
    <w:p w14:paraId="56E1D701" w14:textId="77777777" w:rsidR="007B27B6" w:rsidRDefault="007B27B6" w:rsidP="007B27B6">
      <w:pPr>
        <w:pStyle w:val="code"/>
      </w:pPr>
      <w:r>
        <w:t xml:space="preserve">                                time </w:t>
      </w:r>
    </w:p>
    <w:p w14:paraId="31021F66" w14:textId="77777777" w:rsidR="007B27B6" w:rsidRDefault="007B27B6" w:rsidP="007B27B6">
      <w:pPr>
        <w:pStyle w:val="code"/>
      </w:pPr>
    </w:p>
    <w:p w14:paraId="397B6452" w14:textId="77777777" w:rsidR="007B27B6" w:rsidRDefault="007B27B6" w:rsidP="007B27B6">
      <w:pPr>
        <w:pStyle w:val="code"/>
      </w:pPr>
      <w:r>
        <w:t>69.87,10      LAB ARRIVAL TIME       10;1 DATE</w:t>
      </w:r>
    </w:p>
    <w:p w14:paraId="4DC47694" w14:textId="77777777" w:rsidR="007B27B6" w:rsidRDefault="007B27B6" w:rsidP="007B27B6">
      <w:pPr>
        <w:pStyle w:val="code"/>
      </w:pPr>
    </w:p>
    <w:p w14:paraId="0505EEF9" w14:textId="77777777" w:rsidR="007B27B6" w:rsidRDefault="007B27B6" w:rsidP="007B27B6">
      <w:pPr>
        <w:pStyle w:val="code"/>
      </w:pPr>
      <w:r>
        <w:t xml:space="preserve">              INPUT TRANSFORM:  S %DT="ET" D ^%DT S X=Y K:Y&lt;1 X</w:t>
      </w:r>
    </w:p>
    <w:p w14:paraId="4FAD8CD0" w14:textId="77777777" w:rsidR="007B27B6" w:rsidRDefault="007B27B6" w:rsidP="007B27B6">
      <w:pPr>
        <w:pStyle w:val="code"/>
      </w:pPr>
      <w:r>
        <w:t xml:space="preserve">              LAST EDITED:      NOV 09, 2010 </w:t>
      </w:r>
    </w:p>
    <w:p w14:paraId="4FFFF6E8" w14:textId="77777777" w:rsidR="007B27B6" w:rsidRDefault="007B27B6" w:rsidP="007B27B6">
      <w:pPr>
        <w:pStyle w:val="code"/>
      </w:pPr>
      <w:r>
        <w:t xml:space="preserve">              DESCRIPTION:      This field contains the time the specimen</w:t>
      </w:r>
    </w:p>
    <w:p w14:paraId="29AFF8FA" w14:textId="77777777" w:rsidR="007B27B6" w:rsidRDefault="007B27B6" w:rsidP="007B27B6">
      <w:pPr>
        <w:pStyle w:val="code"/>
      </w:pPr>
      <w:r>
        <w:t xml:space="preserve">                                arrived in the lab.  </w:t>
      </w:r>
    </w:p>
    <w:p w14:paraId="5EEF485D" w14:textId="77777777" w:rsidR="007B27B6" w:rsidRDefault="007B27B6" w:rsidP="007B27B6">
      <w:pPr>
        <w:pStyle w:val="code"/>
      </w:pPr>
    </w:p>
    <w:p w14:paraId="1CB804CF" w14:textId="77777777" w:rsidR="007B27B6" w:rsidRDefault="007B27B6" w:rsidP="007B27B6">
      <w:pPr>
        <w:pStyle w:val="code"/>
      </w:pPr>
      <w:r>
        <w:t xml:space="preserve">              CROSS-REFERENCE:  69.87^ARIV </w:t>
      </w:r>
    </w:p>
    <w:p w14:paraId="5A9D37B0" w14:textId="77777777" w:rsidR="007B27B6" w:rsidRDefault="007B27B6" w:rsidP="007B27B6">
      <w:pPr>
        <w:pStyle w:val="code"/>
      </w:pPr>
      <w:r>
        <w:t xml:space="preserve">                                1)= S ^LRHY(69.87,"ARIV",$E(X,1,30),DA)=""</w:t>
      </w:r>
    </w:p>
    <w:p w14:paraId="5C6E4782" w14:textId="77777777" w:rsidR="007B27B6" w:rsidRDefault="007B27B6" w:rsidP="007B27B6">
      <w:pPr>
        <w:pStyle w:val="code"/>
      </w:pPr>
      <w:r>
        <w:t xml:space="preserve">                                2)= K ^LRHY(69.87,"ARIV",$E(X,1,30),DA)</w:t>
      </w:r>
    </w:p>
    <w:p w14:paraId="0DBA27A3" w14:textId="77777777" w:rsidR="007B27B6" w:rsidRDefault="007B27B6" w:rsidP="007B27B6">
      <w:pPr>
        <w:pStyle w:val="code"/>
      </w:pPr>
      <w:r>
        <w:t xml:space="preserve">                                This xref is for the lab arrival time </w:t>
      </w:r>
    </w:p>
    <w:p w14:paraId="398F50C9" w14:textId="77777777" w:rsidR="007B27B6" w:rsidRDefault="007B27B6" w:rsidP="007B27B6">
      <w:pPr>
        <w:pStyle w:val="code"/>
      </w:pPr>
    </w:p>
    <w:p w14:paraId="4A1B0E2E" w14:textId="77777777" w:rsidR="007B27B6" w:rsidRDefault="007B27B6" w:rsidP="007B27B6">
      <w:pPr>
        <w:pStyle w:val="code"/>
      </w:pPr>
      <w:r>
        <w:t>69.87,12      RECEIVER               12;1 FREE TEXT</w:t>
      </w:r>
    </w:p>
    <w:p w14:paraId="0AFBC86A" w14:textId="77777777" w:rsidR="007B27B6" w:rsidRDefault="007B27B6" w:rsidP="007B27B6">
      <w:pPr>
        <w:pStyle w:val="code"/>
      </w:pPr>
    </w:p>
    <w:p w14:paraId="78444BD8" w14:textId="77777777" w:rsidR="007B27B6" w:rsidRDefault="007B27B6" w:rsidP="007B27B6">
      <w:pPr>
        <w:pStyle w:val="code"/>
      </w:pPr>
      <w:r>
        <w:t xml:space="preserve">              INPUT TRANSFORM:  K:$L(X)&gt;99!($L(X)&lt;1) X</w:t>
      </w:r>
    </w:p>
    <w:p w14:paraId="6F1E864A" w14:textId="77777777" w:rsidR="007B27B6" w:rsidRDefault="007B27B6" w:rsidP="007B27B6">
      <w:pPr>
        <w:pStyle w:val="code"/>
      </w:pPr>
      <w:r>
        <w:t xml:space="preserve">              LAST EDITED:      NOV 09, 2010 </w:t>
      </w:r>
    </w:p>
    <w:p w14:paraId="0112C996" w14:textId="77777777" w:rsidR="007B27B6" w:rsidRDefault="007B27B6" w:rsidP="007B27B6">
      <w:pPr>
        <w:pStyle w:val="code"/>
      </w:pPr>
      <w:r>
        <w:t xml:space="preserve">              HELP-PROMPT:      Answer must be 1-99 characters in length. </w:t>
      </w:r>
    </w:p>
    <w:p w14:paraId="48CC26FB" w14:textId="77777777" w:rsidR="007B27B6" w:rsidRDefault="007B27B6" w:rsidP="007B27B6">
      <w:pPr>
        <w:pStyle w:val="code"/>
      </w:pPr>
      <w:r>
        <w:t xml:space="preserve">              DESCRIPTION:      This field contains the name of the person who</w:t>
      </w:r>
    </w:p>
    <w:p w14:paraId="5B003A75" w14:textId="77777777" w:rsidR="007B27B6" w:rsidRDefault="007B27B6" w:rsidP="007B27B6">
      <w:pPr>
        <w:pStyle w:val="code"/>
      </w:pPr>
      <w:r>
        <w:t xml:space="preserve">                                received the specimen in the lab.  </w:t>
      </w:r>
    </w:p>
    <w:p w14:paraId="32CF868D" w14:textId="77777777" w:rsidR="007B27B6" w:rsidRDefault="007B27B6" w:rsidP="007B27B6">
      <w:pPr>
        <w:pStyle w:val="code"/>
      </w:pPr>
    </w:p>
    <w:p w14:paraId="5E69A636" w14:textId="77777777" w:rsidR="007B27B6" w:rsidRDefault="007B27B6" w:rsidP="007B27B6">
      <w:pPr>
        <w:pStyle w:val="code"/>
      </w:pPr>
      <w:r>
        <w:t xml:space="preserve">      FILES POINTED TO                      FIELDS</w:t>
      </w:r>
    </w:p>
    <w:p w14:paraId="161A6167" w14:textId="77777777" w:rsidR="007B27B6" w:rsidRDefault="007B27B6" w:rsidP="007B27B6">
      <w:pPr>
        <w:pStyle w:val="code"/>
      </w:pPr>
    </w:p>
    <w:p w14:paraId="0D176298" w14:textId="77777777" w:rsidR="007B27B6" w:rsidRDefault="007B27B6" w:rsidP="007B27B6">
      <w:pPr>
        <w:pStyle w:val="code"/>
      </w:pPr>
      <w:r>
        <w:t>NEW PERSON (#200)                 COLLECTOR (#6)</w:t>
      </w:r>
    </w:p>
    <w:p w14:paraId="552E2135" w14:textId="77777777" w:rsidR="007B27B6" w:rsidRDefault="007B27B6" w:rsidP="007B27B6">
      <w:pPr>
        <w:pStyle w:val="code"/>
      </w:pPr>
    </w:p>
    <w:p w14:paraId="65BCCCBD" w14:textId="77777777" w:rsidR="007B27B6" w:rsidRDefault="007B27B6" w:rsidP="007B27B6">
      <w:pPr>
        <w:pStyle w:val="code"/>
      </w:pPr>
      <w:r>
        <w:t>INPUT TEMPLATE(S):</w:t>
      </w:r>
    </w:p>
    <w:p w14:paraId="17074A60" w14:textId="77777777" w:rsidR="007B27B6" w:rsidRDefault="007B27B6" w:rsidP="007B27B6">
      <w:pPr>
        <w:pStyle w:val="code"/>
      </w:pPr>
    </w:p>
    <w:p w14:paraId="0DBD04F1" w14:textId="77777777" w:rsidR="007B27B6" w:rsidRDefault="007B27B6" w:rsidP="007B27B6">
      <w:pPr>
        <w:pStyle w:val="code"/>
      </w:pPr>
      <w:r>
        <w:t>PRINT TEMPLATE(S):</w:t>
      </w:r>
    </w:p>
    <w:p w14:paraId="277350A4" w14:textId="77777777" w:rsidR="007B27B6" w:rsidRDefault="007B27B6" w:rsidP="007B27B6">
      <w:pPr>
        <w:pStyle w:val="code"/>
      </w:pPr>
    </w:p>
    <w:p w14:paraId="0DE97B2C" w14:textId="77777777" w:rsidR="007B27B6" w:rsidRDefault="007B27B6" w:rsidP="007B27B6">
      <w:pPr>
        <w:pStyle w:val="code"/>
      </w:pPr>
      <w:r>
        <w:t>SORT TEMPLATE(S):</w:t>
      </w:r>
    </w:p>
    <w:p w14:paraId="5127076C" w14:textId="77777777" w:rsidR="007B27B6" w:rsidRDefault="007B27B6" w:rsidP="007B27B6">
      <w:pPr>
        <w:pStyle w:val="code"/>
      </w:pPr>
    </w:p>
    <w:p w14:paraId="61549C2A" w14:textId="77777777" w:rsidR="007B27B6" w:rsidRDefault="007B27B6" w:rsidP="007B27B6">
      <w:pPr>
        <w:pStyle w:val="code"/>
      </w:pPr>
      <w:r>
        <w:lastRenderedPageBreak/>
        <w:t>FORM(S)/BLOCK(S):</w:t>
      </w:r>
    </w:p>
    <w:p w14:paraId="05F7E09C" w14:textId="77777777" w:rsidR="007B27B6" w:rsidRDefault="007B27B6" w:rsidP="007B27B6">
      <w:pPr>
        <w:pStyle w:val="code"/>
      </w:pPr>
    </w:p>
    <w:p w14:paraId="117082FD" w14:textId="77777777" w:rsidR="007B27B6" w:rsidRDefault="007B27B6" w:rsidP="006963E5">
      <w:pPr>
        <w:rPr>
          <w:b/>
        </w:rPr>
      </w:pPr>
    </w:p>
    <w:p w14:paraId="245DCDDF" w14:textId="77777777" w:rsidR="006963E5" w:rsidRPr="0000046D" w:rsidRDefault="006963E5" w:rsidP="006963E5">
      <w:pPr>
        <w:rPr>
          <w:b/>
        </w:rPr>
      </w:pPr>
      <w:r w:rsidRPr="0000046D">
        <w:rPr>
          <w:b/>
        </w:rPr>
        <w:t>Sample session: Edit Howdy Site File</w:t>
      </w:r>
    </w:p>
    <w:p w14:paraId="3DAFB310" w14:textId="77777777" w:rsidR="006963E5" w:rsidRPr="00C36E18" w:rsidRDefault="006963E5" w:rsidP="006963E5"/>
    <w:p w14:paraId="1875387E" w14:textId="77777777" w:rsidR="006963E5" w:rsidRDefault="006963E5" w:rsidP="006963E5">
      <w:pPr>
        <w:pStyle w:val="code"/>
      </w:pPr>
    </w:p>
    <w:p w14:paraId="6404FEC8" w14:textId="77777777" w:rsidR="006963E5" w:rsidRPr="00000F5D" w:rsidRDefault="006963E5" w:rsidP="006963E5">
      <w:pPr>
        <w:pStyle w:val="code"/>
      </w:pPr>
      <w:r>
        <w:t xml:space="preserve">INPUT TO WHAT FILE: </w:t>
      </w:r>
      <w:r w:rsidRPr="00000F5D">
        <w:t xml:space="preserve">HOWDY SITE FILE// </w:t>
      </w:r>
    </w:p>
    <w:p w14:paraId="2EAF23A9" w14:textId="77777777" w:rsidR="006963E5" w:rsidRPr="00000F5D" w:rsidRDefault="006963E5" w:rsidP="006963E5">
      <w:pPr>
        <w:pStyle w:val="code"/>
      </w:pPr>
      <w:r w:rsidRPr="00000F5D">
        <w:t xml:space="preserve">EDIT WHICH FIELD: ALL// </w:t>
      </w:r>
    </w:p>
    <w:p w14:paraId="0FF7DE8B" w14:textId="77777777" w:rsidR="006963E5" w:rsidRPr="00000F5D" w:rsidRDefault="006963E5" w:rsidP="006963E5">
      <w:pPr>
        <w:pStyle w:val="code"/>
      </w:pPr>
      <w:r w:rsidRPr="00000F5D">
        <w:t xml:space="preserve">Select HOWDY SITE FILE NAME: DALLAS </w:t>
      </w:r>
    </w:p>
    <w:p w14:paraId="33212D4C" w14:textId="77777777" w:rsidR="006963E5" w:rsidRPr="00000F5D" w:rsidRDefault="006963E5" w:rsidP="006963E5">
      <w:pPr>
        <w:pStyle w:val="code"/>
      </w:pPr>
      <w:r w:rsidRPr="00000F5D">
        <w:t xml:space="preserve">NAME: DALLAS// </w:t>
      </w:r>
    </w:p>
    <w:p w14:paraId="1AD39C4C" w14:textId="77777777" w:rsidR="006963E5" w:rsidRPr="00000F5D" w:rsidRDefault="006963E5" w:rsidP="006963E5">
      <w:pPr>
        <w:pStyle w:val="code"/>
      </w:pPr>
      <w:r w:rsidRPr="00000F5D">
        <w:t xml:space="preserve">Select LAB TEST [to exclude]: OCC </w:t>
      </w:r>
    </w:p>
    <w:p w14:paraId="431FC15D" w14:textId="77777777" w:rsidR="006963E5" w:rsidRPr="00000F5D" w:rsidRDefault="006963E5" w:rsidP="006963E5">
      <w:pPr>
        <w:pStyle w:val="code"/>
      </w:pPr>
      <w:r w:rsidRPr="00000F5D">
        <w:t xml:space="preserve">1 OCCULT BLOOD 1 </w:t>
      </w:r>
    </w:p>
    <w:p w14:paraId="3449D7A4" w14:textId="77777777" w:rsidR="006963E5" w:rsidRPr="00000F5D" w:rsidRDefault="006963E5" w:rsidP="006963E5">
      <w:pPr>
        <w:pStyle w:val="code"/>
      </w:pPr>
      <w:r w:rsidRPr="00000F5D">
        <w:t xml:space="preserve">2 OCCULT BLOOD 2 </w:t>
      </w:r>
    </w:p>
    <w:p w14:paraId="0FE273AA" w14:textId="77777777" w:rsidR="006963E5" w:rsidRPr="00000F5D" w:rsidRDefault="006963E5" w:rsidP="006963E5">
      <w:pPr>
        <w:pStyle w:val="code"/>
      </w:pPr>
      <w:r w:rsidRPr="00000F5D">
        <w:t xml:space="preserve">3 OCCULT BLOOD 3 </w:t>
      </w:r>
    </w:p>
    <w:p w14:paraId="7D7C065D" w14:textId="77777777" w:rsidR="006963E5" w:rsidRPr="00000F5D" w:rsidRDefault="006963E5" w:rsidP="006963E5">
      <w:pPr>
        <w:pStyle w:val="code"/>
      </w:pPr>
      <w:r w:rsidRPr="00000F5D">
        <w:t xml:space="preserve">4 OCCULT BLOOD PROFILE </w:t>
      </w:r>
    </w:p>
    <w:p w14:paraId="1A0D142D" w14:textId="77777777" w:rsidR="006963E5" w:rsidRPr="00000F5D" w:rsidRDefault="006963E5" w:rsidP="006963E5">
      <w:pPr>
        <w:pStyle w:val="code"/>
      </w:pPr>
      <w:r w:rsidRPr="00000F5D">
        <w:t xml:space="preserve">CHOOSE 1-4: 4 OCCULT BLOOD PROFILE </w:t>
      </w:r>
    </w:p>
    <w:p w14:paraId="02CBB587" w14:textId="77777777" w:rsidR="006963E5" w:rsidRPr="00000F5D" w:rsidRDefault="006963E5" w:rsidP="006963E5">
      <w:pPr>
        <w:pStyle w:val="code"/>
      </w:pPr>
      <w:r w:rsidRPr="00000F5D">
        <w:t>Are you adding 'OCCULT BLOOD PROFILE' as a ne</w:t>
      </w:r>
      <w:r>
        <w:t xml:space="preserve">w LAB TEST (the 1ST for this </w:t>
      </w:r>
      <w:r w:rsidRPr="00000F5D">
        <w:t xml:space="preserve">HOWDY SITE FILE)? No// Y(Yes) </w:t>
      </w:r>
    </w:p>
    <w:p w14:paraId="5BFFB1D7" w14:textId="77777777" w:rsidR="006963E5" w:rsidRPr="00000F5D" w:rsidRDefault="006963E5" w:rsidP="006963E5">
      <w:pPr>
        <w:pStyle w:val="code"/>
      </w:pPr>
      <w:r w:rsidRPr="00000F5D">
        <w:t xml:space="preserve">Select COLLECTION SAMPLE [to exclude]: 24 </w:t>
      </w:r>
    </w:p>
    <w:p w14:paraId="7B566EFA" w14:textId="77777777" w:rsidR="006963E5" w:rsidRPr="00000F5D" w:rsidRDefault="006963E5" w:rsidP="006963E5">
      <w:pPr>
        <w:pStyle w:val="code"/>
      </w:pPr>
      <w:r w:rsidRPr="00000F5D">
        <w:t xml:space="preserve">1 24 HR CTNR URINE-5 HR URINE 24 HR CTNR </w:t>
      </w:r>
    </w:p>
    <w:p w14:paraId="3DEC76EA" w14:textId="77777777" w:rsidR="006963E5" w:rsidRPr="00000F5D" w:rsidRDefault="006963E5" w:rsidP="006963E5">
      <w:pPr>
        <w:pStyle w:val="code"/>
      </w:pPr>
      <w:r w:rsidRPr="00000F5D">
        <w:t xml:space="preserve">2 24 HR.CTNR. URINE,12 HOUR URINE 24 HR.CTNR. </w:t>
      </w:r>
    </w:p>
    <w:p w14:paraId="339ABFDB" w14:textId="77777777" w:rsidR="006963E5" w:rsidRPr="00000F5D" w:rsidRDefault="006963E5" w:rsidP="006963E5">
      <w:pPr>
        <w:pStyle w:val="code"/>
      </w:pPr>
      <w:r w:rsidRPr="00000F5D">
        <w:t xml:space="preserve">3 24HR CTNR URINE-24 HR URINE-24 HR 24HR CTNR </w:t>
      </w:r>
    </w:p>
    <w:p w14:paraId="52BF0E06" w14:textId="77777777" w:rsidR="006963E5" w:rsidRPr="00000F5D" w:rsidRDefault="006963E5" w:rsidP="006963E5">
      <w:pPr>
        <w:pStyle w:val="code"/>
      </w:pPr>
      <w:r w:rsidRPr="00000F5D">
        <w:t xml:space="preserve">CHOOSE 1-3: 3 URINE-24 HR URINE-24 HR 24HR CTNR </w:t>
      </w:r>
    </w:p>
    <w:p w14:paraId="0689D161" w14:textId="77777777" w:rsidR="006963E5" w:rsidRPr="00000F5D" w:rsidRDefault="006963E5" w:rsidP="006963E5">
      <w:pPr>
        <w:pStyle w:val="code"/>
      </w:pPr>
      <w:r w:rsidRPr="00000F5D">
        <w:t xml:space="preserve">Are you adding 'URINE-24 HR' as a new COLLECTION SAMPLE (the 1ST for this HOWDY SITE FILE)? No// Y(Yes) </w:t>
      </w:r>
    </w:p>
    <w:p w14:paraId="70321781" w14:textId="77777777" w:rsidR="006963E5" w:rsidRPr="00000F5D" w:rsidRDefault="006963E5" w:rsidP="006963E5">
      <w:pPr>
        <w:pStyle w:val="code"/>
      </w:pPr>
      <w:r w:rsidRPr="00000F5D">
        <w:t xml:space="preserve">Select SITE SPECIMEN: </w:t>
      </w:r>
    </w:p>
    <w:p w14:paraId="4CBCA294" w14:textId="77777777" w:rsidR="006963E5" w:rsidRPr="00000F5D" w:rsidRDefault="006963E5" w:rsidP="006963E5">
      <w:pPr>
        <w:pStyle w:val="code"/>
      </w:pPr>
      <w:r w:rsidRPr="00000F5D">
        <w:t xml:space="preserve">Select COLLECTION TYPES: LC </w:t>
      </w:r>
    </w:p>
    <w:p w14:paraId="7BB5E533" w14:textId="77777777" w:rsidR="006963E5" w:rsidRPr="00000F5D" w:rsidRDefault="006963E5" w:rsidP="006963E5">
      <w:pPr>
        <w:pStyle w:val="code"/>
      </w:pPr>
      <w:r w:rsidRPr="00000F5D">
        <w:t xml:space="preserve">Are you adding 'LC' as a new COLLECTION TYPES (the 1ST for this HOWDY SITE FILE)? No// Y(Yes) </w:t>
      </w:r>
    </w:p>
    <w:p w14:paraId="0C26C2C7" w14:textId="77777777" w:rsidR="006963E5" w:rsidRPr="00000F5D" w:rsidRDefault="006963E5" w:rsidP="006963E5">
      <w:pPr>
        <w:pStyle w:val="code"/>
      </w:pPr>
      <w:r w:rsidRPr="00000F5D">
        <w:t xml:space="preserve">Select PRINTERS: LABLABEL </w:t>
      </w:r>
    </w:p>
    <w:p w14:paraId="460AF97A" w14:textId="77777777" w:rsidR="006963E5" w:rsidRPr="00000F5D" w:rsidRDefault="006963E5" w:rsidP="006963E5">
      <w:pPr>
        <w:pStyle w:val="code"/>
      </w:pPr>
      <w:r w:rsidRPr="00000F5D">
        <w:t xml:space="preserve">Are you adding 'LABLABEL' as a new PRINTER (the 1ST for this HOWDY SITE FILE)? No// Y (Yes) </w:t>
      </w:r>
    </w:p>
    <w:p w14:paraId="2E11851A" w14:textId="77777777" w:rsidR="006963E5" w:rsidRPr="00000F5D" w:rsidRDefault="006963E5" w:rsidP="006963E5">
      <w:pPr>
        <w:pStyle w:val="code"/>
      </w:pPr>
      <w:r w:rsidRPr="00000F5D">
        <w:t xml:space="preserve">ORDER LABEL ROUTINE: </w:t>
      </w:r>
      <w:r>
        <w:t>LRHY</w:t>
      </w:r>
      <w:r w:rsidRPr="00000F5D">
        <w:t xml:space="preserve">LABX </w:t>
      </w:r>
    </w:p>
    <w:p w14:paraId="712C10BB" w14:textId="77777777" w:rsidR="006963E5" w:rsidRPr="00000F5D" w:rsidRDefault="006963E5" w:rsidP="006963E5">
      <w:pPr>
        <w:pStyle w:val="code"/>
      </w:pPr>
      <w:r w:rsidRPr="00000F5D">
        <w:t xml:space="preserve">Select EXCLUDE CLINICS: ER </w:t>
      </w:r>
    </w:p>
    <w:p w14:paraId="428AD16A" w14:textId="77777777" w:rsidR="006963E5" w:rsidRPr="00000F5D" w:rsidRDefault="006963E5" w:rsidP="006963E5">
      <w:pPr>
        <w:pStyle w:val="code"/>
      </w:pPr>
      <w:r w:rsidRPr="00000F5D">
        <w:t xml:space="preserve">1 ER PORTABLE </w:t>
      </w:r>
    </w:p>
    <w:p w14:paraId="6290B688" w14:textId="77777777" w:rsidR="006963E5" w:rsidRPr="00000F5D" w:rsidRDefault="006963E5" w:rsidP="006963E5">
      <w:pPr>
        <w:pStyle w:val="code"/>
      </w:pPr>
      <w:r w:rsidRPr="00000F5D">
        <w:t xml:space="preserve">2 ERC El Reno SCP (999) </w:t>
      </w:r>
    </w:p>
    <w:p w14:paraId="64B7763E" w14:textId="77777777" w:rsidR="006963E5" w:rsidRPr="00000F5D" w:rsidRDefault="006963E5" w:rsidP="006963E5">
      <w:pPr>
        <w:pStyle w:val="code"/>
      </w:pPr>
      <w:r w:rsidRPr="00000F5D">
        <w:t xml:space="preserve">3 ERDAY EMERGENCY ROOM/DAY 8 to 4 PM </w:t>
      </w:r>
    </w:p>
    <w:p w14:paraId="6D400582" w14:textId="77777777" w:rsidR="006963E5" w:rsidRPr="00000F5D" w:rsidRDefault="006963E5" w:rsidP="006963E5">
      <w:pPr>
        <w:pStyle w:val="code"/>
      </w:pPr>
      <w:r w:rsidRPr="00000F5D">
        <w:t xml:space="preserve">4 ERE El Reno FCI </w:t>
      </w:r>
    </w:p>
    <w:p w14:paraId="4C203606" w14:textId="77777777" w:rsidR="006963E5" w:rsidRPr="00000F5D" w:rsidRDefault="006963E5" w:rsidP="006963E5">
      <w:pPr>
        <w:pStyle w:val="code"/>
      </w:pPr>
      <w:r w:rsidRPr="00000F5D">
        <w:t xml:space="preserve">5 ERECTIL UROLOGY ED CLINIC 3th Floor </w:t>
      </w:r>
    </w:p>
    <w:p w14:paraId="0AC5704E" w14:textId="77777777" w:rsidR="006963E5" w:rsidRPr="00000F5D" w:rsidRDefault="006963E5" w:rsidP="006963E5">
      <w:pPr>
        <w:pStyle w:val="code"/>
      </w:pPr>
      <w:r w:rsidRPr="00000F5D">
        <w:t xml:space="preserve">Press &lt;RETURN&gt; to see more, '^' to exit this list, OR </w:t>
      </w:r>
    </w:p>
    <w:p w14:paraId="537217EF" w14:textId="77777777" w:rsidR="006963E5" w:rsidRPr="00000F5D" w:rsidRDefault="006963E5" w:rsidP="006963E5">
      <w:pPr>
        <w:pStyle w:val="code"/>
      </w:pPr>
      <w:r w:rsidRPr="00000F5D">
        <w:t xml:space="preserve">CHOOSE 1-5: 1 ER PORTABLE </w:t>
      </w:r>
    </w:p>
    <w:p w14:paraId="5B0CFD1F" w14:textId="77777777" w:rsidR="006963E5" w:rsidRPr="00000F5D" w:rsidRDefault="006963E5" w:rsidP="006963E5">
      <w:pPr>
        <w:pStyle w:val="code"/>
      </w:pPr>
      <w:r w:rsidRPr="00000F5D">
        <w:t xml:space="preserve">Are you adding 'ER PORTABLE' as a new EXCLUDE CLINICS (the 1ST for this LR </w:t>
      </w:r>
    </w:p>
    <w:p w14:paraId="1C576B2D" w14:textId="77777777" w:rsidR="006963E5" w:rsidRPr="00000F5D" w:rsidRDefault="006963E5" w:rsidP="006963E5">
      <w:pPr>
        <w:pStyle w:val="code"/>
      </w:pPr>
      <w:r w:rsidRPr="00000F5D">
        <w:t xml:space="preserve">HOWDY SITE FILE)? No// Y (Yes) </w:t>
      </w:r>
    </w:p>
    <w:p w14:paraId="60B759D0" w14:textId="77777777" w:rsidR="006963E5" w:rsidRPr="00000F5D" w:rsidRDefault="006963E5" w:rsidP="006963E5">
      <w:pPr>
        <w:pStyle w:val="code"/>
      </w:pPr>
      <w:r w:rsidRPr="00000F5D">
        <w:t xml:space="preserve">CHECK FOR FUTURE ORDERS (DAYS): 1 </w:t>
      </w:r>
    </w:p>
    <w:p w14:paraId="74FD70CD" w14:textId="77777777" w:rsidR="006963E5" w:rsidRPr="00000F5D" w:rsidRDefault="006963E5" w:rsidP="006963E5">
      <w:pPr>
        <w:pStyle w:val="code"/>
      </w:pPr>
      <w:r w:rsidRPr="00000F5D">
        <w:t xml:space="preserve">CHECK FOR PAST ORDERS (DAYS): 7// 30 </w:t>
      </w:r>
    </w:p>
    <w:p w14:paraId="39DD6C6C" w14:textId="77777777" w:rsidR="006963E5" w:rsidRPr="00000F5D" w:rsidRDefault="006963E5" w:rsidP="006963E5">
      <w:pPr>
        <w:pStyle w:val="code"/>
      </w:pPr>
      <w:r w:rsidRPr="00000F5D">
        <w:t xml:space="preserve">Select ORDER LABEL TESTS: AFB SMEAR &amp; CULTURE </w:t>
      </w:r>
    </w:p>
    <w:p w14:paraId="7E954020" w14:textId="77777777" w:rsidR="006963E5" w:rsidRDefault="006963E5" w:rsidP="006963E5">
      <w:pPr>
        <w:pStyle w:val="code"/>
      </w:pPr>
    </w:p>
    <w:p w14:paraId="3ECA041C" w14:textId="77777777" w:rsidR="006963E5" w:rsidRPr="00000F5D" w:rsidRDefault="006963E5" w:rsidP="006963E5">
      <w:pPr>
        <w:pStyle w:val="code"/>
      </w:pPr>
      <w:r w:rsidRPr="00000F5D">
        <w:t xml:space="preserve">Are you adding AFB SMEAR &amp; CULTURE as a new ORDER LABEL TESTS (the 1ST for this HOWDY SITE FILE)? No// Y (Yes) </w:t>
      </w:r>
    </w:p>
    <w:p w14:paraId="670C8302" w14:textId="77777777" w:rsidR="006963E5" w:rsidRPr="00000F5D" w:rsidRDefault="006963E5" w:rsidP="006963E5">
      <w:pPr>
        <w:pStyle w:val="code"/>
      </w:pPr>
      <w:r w:rsidRPr="00000F5D">
        <w:t xml:space="preserve">Select EXCLUDE URGENCY: </w:t>
      </w:r>
      <w:r>
        <w:t>STAT</w:t>
      </w:r>
      <w:r w:rsidRPr="00000F5D">
        <w:t xml:space="preserve"> </w:t>
      </w:r>
    </w:p>
    <w:p w14:paraId="660ABF96" w14:textId="77777777" w:rsidR="006963E5" w:rsidRPr="00000F5D" w:rsidRDefault="006963E5" w:rsidP="006963E5">
      <w:pPr>
        <w:pStyle w:val="code"/>
      </w:pPr>
      <w:r w:rsidRPr="00000F5D">
        <w:t>Are you adding '</w:t>
      </w:r>
      <w:r>
        <w:t>STAT</w:t>
      </w:r>
      <w:r w:rsidRPr="00000F5D">
        <w:t xml:space="preserve">' as a new </w:t>
      </w:r>
      <w:r>
        <w:t>URGENCY</w:t>
      </w:r>
      <w:r w:rsidRPr="00000F5D">
        <w:t xml:space="preserve"> (the 1ST for this HOWDY SITE FILE)? No//Y(Yes) </w:t>
      </w:r>
    </w:p>
    <w:p w14:paraId="4564D1DB" w14:textId="77777777" w:rsidR="006963E5" w:rsidRPr="00000F5D" w:rsidRDefault="006963E5" w:rsidP="006963E5">
      <w:pPr>
        <w:pStyle w:val="code"/>
      </w:pPr>
      <w:r w:rsidRPr="00000F5D">
        <w:t xml:space="preserve">GREETING: </w:t>
      </w:r>
    </w:p>
    <w:p w14:paraId="47D39BC5" w14:textId="77777777" w:rsidR="006963E5" w:rsidRPr="00000F5D" w:rsidRDefault="006963E5" w:rsidP="006963E5">
      <w:pPr>
        <w:pStyle w:val="code"/>
      </w:pPr>
      <w:r w:rsidRPr="00000F5D">
        <w:t xml:space="preserve">1&gt;Welcome to the VA. </w:t>
      </w:r>
    </w:p>
    <w:p w14:paraId="1C0BACE9" w14:textId="77777777" w:rsidR="006963E5" w:rsidRPr="00000F5D" w:rsidRDefault="006963E5" w:rsidP="006963E5">
      <w:pPr>
        <w:pStyle w:val="code"/>
      </w:pPr>
      <w:r w:rsidRPr="00000F5D">
        <w:t xml:space="preserve">2&gt; </w:t>
      </w:r>
    </w:p>
    <w:p w14:paraId="06F5200B" w14:textId="77777777" w:rsidR="006963E5" w:rsidRPr="00000F5D" w:rsidRDefault="006963E5" w:rsidP="006963E5">
      <w:pPr>
        <w:pStyle w:val="code"/>
      </w:pPr>
      <w:r w:rsidRPr="00000F5D">
        <w:t xml:space="preserve">EDIT Option: </w:t>
      </w:r>
    </w:p>
    <w:p w14:paraId="04DAFEB9" w14:textId="77777777" w:rsidR="006963E5" w:rsidRPr="00000F5D" w:rsidRDefault="006963E5" w:rsidP="006963E5">
      <w:pPr>
        <w:pStyle w:val="code"/>
      </w:pPr>
      <w:r w:rsidRPr="00000F5D">
        <w:t xml:space="preserve">WELCOME TO: Pathology and Laboratory Medicine </w:t>
      </w:r>
    </w:p>
    <w:p w14:paraId="606A9F93" w14:textId="77777777" w:rsidR="006963E5" w:rsidRPr="00000F5D" w:rsidRDefault="006963E5" w:rsidP="006963E5">
      <w:pPr>
        <w:pStyle w:val="code"/>
      </w:pPr>
      <w:r w:rsidRPr="00000F5D">
        <w:t xml:space="preserve">YOUR HOST IS: Dr </w:t>
      </w:r>
      <w:r>
        <w:t>HowdyProvider,One</w:t>
      </w:r>
      <w:r w:rsidRPr="00000F5D">
        <w:t xml:space="preserve"> </w:t>
      </w:r>
    </w:p>
    <w:p w14:paraId="7578B639" w14:textId="77777777" w:rsidR="006963E5" w:rsidRDefault="006963E5" w:rsidP="006963E5">
      <w:pPr>
        <w:pStyle w:val="code"/>
      </w:pPr>
      <w:r w:rsidRPr="00000F5D">
        <w:t xml:space="preserve">HOST TITLE: Chief of Service </w:t>
      </w:r>
    </w:p>
    <w:p w14:paraId="32F39129" w14:textId="77777777" w:rsidR="006963E5" w:rsidRDefault="006963E5" w:rsidP="006963E5">
      <w:pPr>
        <w:pStyle w:val="code"/>
      </w:pPr>
      <w:r>
        <w:t>Select SPACER LABEL PRINTER: HOWDY PRINTER//</w:t>
      </w:r>
    </w:p>
    <w:p w14:paraId="45148D76" w14:textId="77777777" w:rsidR="006963E5" w:rsidRDefault="006963E5" w:rsidP="006963E5">
      <w:pPr>
        <w:pStyle w:val="code"/>
      </w:pPr>
      <w:r>
        <w:t>DELETE SAME DAY DUPLICATES: YES//</w:t>
      </w:r>
    </w:p>
    <w:p w14:paraId="4083D137" w14:textId="77777777" w:rsidR="006963E5" w:rsidRDefault="006963E5" w:rsidP="006963E5">
      <w:pPr>
        <w:pStyle w:val="code"/>
      </w:pPr>
      <w:r>
        <w:t>Select BINGO BOARD DEVICE: GTM-UNIX-CONSOLE//</w:t>
      </w:r>
    </w:p>
    <w:p w14:paraId="1BFE13A8" w14:textId="77777777" w:rsidR="006963E5" w:rsidRDefault="006963E5" w:rsidP="006963E5">
      <w:pPr>
        <w:pStyle w:val="code"/>
      </w:pPr>
      <w:r>
        <w:t>HOWDY BOT: HOWDY,BOT      BH</w:t>
      </w:r>
    </w:p>
    <w:p w14:paraId="7D44E45A" w14:textId="77777777" w:rsidR="006963E5" w:rsidRDefault="006963E5" w:rsidP="006963E5">
      <w:pPr>
        <w:pStyle w:val="code"/>
      </w:pPr>
    </w:p>
    <w:p w14:paraId="56F9461B" w14:textId="77777777" w:rsidR="00AE151A" w:rsidRDefault="00AE151A" w:rsidP="007C5583">
      <w:pPr>
        <w:pStyle w:val="Heading2"/>
      </w:pPr>
      <w:bookmarkStart w:id="7" w:name="_Toc313446159"/>
      <w:r>
        <w:t>Bingo Board Device (</w:t>
      </w:r>
      <w:r w:rsidRPr="00BA15C9">
        <w:t>Print at Point of Collection</w:t>
      </w:r>
      <w:r>
        <w:t>-</w:t>
      </w:r>
      <w:r w:rsidRPr="00BA15C9">
        <w:t>PPOC</w:t>
      </w:r>
      <w:r>
        <w:t>)</w:t>
      </w:r>
      <w:bookmarkEnd w:id="7"/>
    </w:p>
    <w:p w14:paraId="34036BED" w14:textId="77777777" w:rsidR="00AE151A" w:rsidRDefault="00AE151A" w:rsidP="00AE151A">
      <w:r w:rsidRPr="00FC2303">
        <w:t xml:space="preserve">This field contains the device </w:t>
      </w:r>
      <w:r>
        <w:t>on which p</w:t>
      </w:r>
      <w:r w:rsidRPr="00FC2303">
        <w:t xml:space="preserve">atient </w:t>
      </w:r>
      <w:r>
        <w:t xml:space="preserve">names </w:t>
      </w:r>
      <w:r w:rsidRPr="00FC2303">
        <w:t>display when using</w:t>
      </w:r>
      <w:r>
        <w:t xml:space="preserve"> t</w:t>
      </w:r>
      <w:r w:rsidRPr="00FC2303">
        <w:t xml:space="preserve">he </w:t>
      </w:r>
      <w:r w:rsidRPr="00BA15C9">
        <w:t>Print at Point of Collection (PPOC)</w:t>
      </w:r>
      <w:r>
        <w:t xml:space="preserve"> menu of Howdy. The entry in this field points to the DEVICE file (#3.5) and can be a monitor (CRT), printer, or any output device.</w:t>
      </w:r>
    </w:p>
    <w:p w14:paraId="02502F14" w14:textId="77777777" w:rsidR="00AE151A" w:rsidRDefault="00AE151A" w:rsidP="00AE151A"/>
    <w:p w14:paraId="592ACCC9" w14:textId="77777777" w:rsidR="00AE151A" w:rsidRDefault="00AE151A" w:rsidP="00AE151A">
      <w:pPr>
        <w:pStyle w:val="TableText"/>
      </w:pPr>
      <w:r>
        <w:t>When setting up a dedicated public display device, such as the bingo board, o</w:t>
      </w:r>
      <w:r w:rsidRPr="00F4489B">
        <w:t>nly devices</w:t>
      </w:r>
      <w:r>
        <w:t xml:space="preserve"> defined in the DEVICE FILE (#3.5) </w:t>
      </w:r>
      <w:r w:rsidRPr="00F4489B">
        <w:t xml:space="preserve">with the sub-type C-VT </w:t>
      </w:r>
      <w:r>
        <w:t>should</w:t>
      </w:r>
      <w:r w:rsidRPr="00F4489B">
        <w:t xml:space="preserve"> be entered </w:t>
      </w:r>
      <w:r>
        <w:t>in</w:t>
      </w:r>
      <w:r w:rsidRPr="00F4489B">
        <w:t xml:space="preserve"> the </w:t>
      </w:r>
      <w:r>
        <w:t>Bingo Board Device</w:t>
      </w:r>
      <w:r w:rsidRPr="00F4489B">
        <w:t xml:space="preserve"> </w:t>
      </w:r>
      <w:r>
        <w:t xml:space="preserve">field. </w:t>
      </w:r>
    </w:p>
    <w:p w14:paraId="59FF0F8A" w14:textId="77777777" w:rsidR="00AE151A" w:rsidRDefault="00AE151A" w:rsidP="00AE151A">
      <w:r>
        <w:t>To install the hardware, follow the instructions provided with the equipment.</w:t>
      </w:r>
    </w:p>
    <w:p w14:paraId="29040DC8" w14:textId="77777777" w:rsidR="00AE151A" w:rsidRPr="00675B60" w:rsidRDefault="00AE151A" w:rsidP="00AE151A">
      <w:pPr>
        <w:pStyle w:val="Note"/>
      </w:pPr>
      <w:r>
        <w:rPr>
          <w:b/>
        </w:rPr>
        <w:t>Note:</w:t>
      </w:r>
      <w:r>
        <w:t xml:space="preserve"> The bingo board process was validated using a printer to verify functionality. Using a display monitor for the bingo board functionality was not tested, but may be included in a future release.</w:t>
      </w:r>
    </w:p>
    <w:p w14:paraId="1B9173AC" w14:textId="77777777" w:rsidR="00AE151A" w:rsidRPr="007061BE" w:rsidRDefault="00AE151A" w:rsidP="007C5583">
      <w:pPr>
        <w:pStyle w:val="Heading2"/>
      </w:pPr>
      <w:bookmarkStart w:id="8" w:name="_Toc313446160"/>
      <w:r w:rsidRPr="007061BE">
        <w:t>Howdy Bot</w:t>
      </w:r>
      <w:bookmarkEnd w:id="8"/>
    </w:p>
    <w:p w14:paraId="360F41EF" w14:textId="77777777" w:rsidR="00AE151A" w:rsidRDefault="00AE151A" w:rsidP="00AE151A">
      <w:r w:rsidRPr="007061BE">
        <w:t xml:space="preserve">The post-install routine automatically adds the HOWDY,BOT as a cyber (non-human) proxy user to the NEW PERSON file (#200). </w:t>
      </w:r>
    </w:p>
    <w:p w14:paraId="02614D5D" w14:textId="77777777" w:rsidR="00AE151A" w:rsidRDefault="00AE151A" w:rsidP="00AE151A">
      <w:pPr>
        <w:pStyle w:val="ListBullet"/>
        <w:rPr>
          <w:rStyle w:val="ListBulletChar"/>
        </w:rPr>
      </w:pPr>
      <w:r w:rsidRPr="007061BE">
        <w:rPr>
          <w:rStyle w:val="ListBulletChar"/>
        </w:rPr>
        <w:t xml:space="preserve">The HOWDY,BOT is used to populate the Howdy Bot field (#56) of the HOWDY SITE file (#69.86). </w:t>
      </w:r>
    </w:p>
    <w:p w14:paraId="69E18C99" w14:textId="77777777" w:rsidR="00AE151A" w:rsidRDefault="00AE151A" w:rsidP="00AE151A">
      <w:pPr>
        <w:pStyle w:val="ListBullet"/>
      </w:pPr>
      <w:r w:rsidRPr="007061BE">
        <w:rPr>
          <w:rStyle w:val="ListBulletChar"/>
        </w:rPr>
        <w:t>HO</w:t>
      </w:r>
      <w:r w:rsidRPr="007061BE">
        <w:t>WDY,BOT is the user assigned to the logged event when a patient VIC is scanned.</w:t>
      </w:r>
    </w:p>
    <w:p w14:paraId="0CDBC30C" w14:textId="77777777" w:rsidR="00937832" w:rsidRDefault="00AE151A" w:rsidP="00A63314">
      <w:pPr>
        <w:pStyle w:val="Heading1"/>
      </w:pPr>
      <w:r>
        <w:br w:type="page"/>
      </w:r>
      <w:bookmarkStart w:id="9" w:name="_Toc313446161"/>
      <w:r w:rsidR="00937832">
        <w:lastRenderedPageBreak/>
        <w:t>Files</w:t>
      </w:r>
      <w:bookmarkEnd w:id="9"/>
    </w:p>
    <w:p w14:paraId="65D65855" w14:textId="77777777" w:rsidR="00937832" w:rsidRPr="00370BE6" w:rsidRDefault="00937832" w:rsidP="00937832">
      <w:pPr>
        <w:pStyle w:val="Heading2"/>
      </w:pPr>
      <w:bookmarkStart w:id="10" w:name="_Toc313446162"/>
      <w:r>
        <w:t>Howdy Site File</w:t>
      </w:r>
      <w:r w:rsidR="00492E6B">
        <w:t xml:space="preserve"> (#69.86)</w:t>
      </w:r>
      <w:bookmarkEnd w:id="10"/>
    </w:p>
    <w:p w14:paraId="6B079ED3" w14:textId="77777777" w:rsidR="00937832" w:rsidRDefault="00937832" w:rsidP="00937832">
      <w:r>
        <w:t>The Howdy S</w:t>
      </w:r>
      <w:r w:rsidRPr="003B3D84">
        <w:t xml:space="preserve">ite </w:t>
      </w:r>
      <w:r>
        <w:t>F</w:t>
      </w:r>
      <w:r w:rsidRPr="003B3D84">
        <w:t xml:space="preserve">ile allows each local </w:t>
      </w:r>
      <w:r>
        <w:t>phlebotomy</w:t>
      </w:r>
      <w:r w:rsidRPr="003B3D84">
        <w:t xml:space="preserve"> </w:t>
      </w:r>
      <w:r>
        <w:t>l</w:t>
      </w:r>
      <w:r w:rsidRPr="003B3D84">
        <w:t xml:space="preserve">ab to </w:t>
      </w:r>
      <w:r w:rsidR="002A5DCD">
        <w:t xml:space="preserve">customize the </w:t>
      </w:r>
      <w:r w:rsidR="002A5DCD">
        <w:rPr>
          <w:i/>
        </w:rPr>
        <w:t xml:space="preserve">look and feel </w:t>
      </w:r>
      <w:r w:rsidR="002A5DCD">
        <w:t xml:space="preserve">of Howdy by allowing each site to configure </w:t>
      </w:r>
      <w:r w:rsidR="0081227F">
        <w:t xml:space="preserve">the fields </w:t>
      </w:r>
      <w:r w:rsidR="002A5DCD">
        <w:t xml:space="preserve">contained in the HOWDY SITE FILE (#69.86) </w:t>
      </w:r>
      <w:r>
        <w:t>The Information Resource Manager (IRM) at each site controls access to the Howdy Site File.</w:t>
      </w:r>
      <w:r w:rsidR="003330D3">
        <w:t xml:space="preserve"> </w:t>
      </w:r>
      <w:r w:rsidR="00CF61F6">
        <w:t>Howdy can be used</w:t>
      </w:r>
      <w:r w:rsidR="003330D3">
        <w:t xml:space="preserve"> in a</w:t>
      </w:r>
      <w:r w:rsidR="00CF61F6">
        <w:t xml:space="preserve"> standalone outpatient phlebotomy lab</w:t>
      </w:r>
      <w:r>
        <w:t xml:space="preserve">, </w:t>
      </w:r>
      <w:r w:rsidR="00CF61F6">
        <w:t>or an integrated site</w:t>
      </w:r>
      <w:r w:rsidR="00FF5E61">
        <w:t>,</w:t>
      </w:r>
      <w:r w:rsidR="00CF61F6">
        <w:t xml:space="preserve"> such as a </w:t>
      </w:r>
      <w:r>
        <w:t xml:space="preserve">VA Medical Center that has Community-based Outpatient Clinics associated with it. </w:t>
      </w:r>
    </w:p>
    <w:p w14:paraId="1E64FEB7" w14:textId="77777777" w:rsidR="009E5122" w:rsidRDefault="009E5122" w:rsidP="00937832"/>
    <w:p w14:paraId="238C61EA" w14:textId="77777777" w:rsidR="009E5122" w:rsidRDefault="003330D3" w:rsidP="00937832">
      <w:r>
        <w:t>T</w:t>
      </w:r>
      <w:r w:rsidR="009E5122">
        <w:t>his file</w:t>
      </w:r>
      <w:r>
        <w:t xml:space="preserve"> can be locally customized </w:t>
      </w:r>
      <w:r w:rsidR="009E5122">
        <w:t xml:space="preserve">using site-specific criteria to identify existing </w:t>
      </w:r>
      <w:r>
        <w:t xml:space="preserve">unprocessed and </w:t>
      </w:r>
      <w:r w:rsidR="009E5122">
        <w:t xml:space="preserve">pending orders for each encounter. </w:t>
      </w:r>
      <w:r w:rsidR="00946B60">
        <w:t xml:space="preserve">Not all lab orders that exist for a patient </w:t>
      </w:r>
      <w:r w:rsidR="003D31F6">
        <w:t>are</w:t>
      </w:r>
      <w:r w:rsidR="00946B60">
        <w:t xml:space="preserve"> processed by staff in a routine outpatient setting, which is primarily where H</w:t>
      </w:r>
      <w:r w:rsidR="001001A1">
        <w:t>owdy</w:t>
      </w:r>
      <w:r w:rsidR="00946B60">
        <w:t xml:space="preserve"> is used.</w:t>
      </w:r>
    </w:p>
    <w:p w14:paraId="5B9500A8" w14:textId="77777777" w:rsidR="004F66BA" w:rsidRPr="004F66BA" w:rsidRDefault="004F66BA" w:rsidP="004F66BA">
      <w:pPr>
        <w:pStyle w:val="Note"/>
      </w:pPr>
      <w:r>
        <w:rPr>
          <w:b/>
        </w:rPr>
        <w:t>Note:</w:t>
      </w:r>
      <w:r>
        <w:t xml:space="preserve"> The bingo board process was validated using a printer to verify functionality. Using a display monitor for the bingo board functionality was not tested, but may be included in a future release.</w:t>
      </w:r>
    </w:p>
    <w:p w14:paraId="7E472523" w14:textId="77777777" w:rsidR="007B27B6" w:rsidRDefault="007B27B6" w:rsidP="007B27B6">
      <w:pPr>
        <w:pStyle w:val="code"/>
      </w:pPr>
    </w:p>
    <w:p w14:paraId="0A68B671" w14:textId="77777777" w:rsidR="007B27B6" w:rsidRDefault="007B27B6" w:rsidP="007B27B6">
      <w:pPr>
        <w:pStyle w:val="code"/>
      </w:pPr>
      <w:r>
        <w:t xml:space="preserve">STORED IN ^LRHY(69.86,  (2 ENTRIES)   SITE: TEST.BECKLEY.MED.VA.GOV   UCI: TST,ROU (VERSION 5.2)   </w:t>
      </w:r>
    </w:p>
    <w:p w14:paraId="6E2BB0F0" w14:textId="77777777" w:rsidR="007B27B6" w:rsidRDefault="007B27B6" w:rsidP="007B27B6">
      <w:pPr>
        <w:pStyle w:val="code"/>
      </w:pPr>
    </w:p>
    <w:p w14:paraId="1D2FE79E" w14:textId="77777777" w:rsidR="007B27B6" w:rsidRDefault="007B27B6" w:rsidP="007B27B6">
      <w:pPr>
        <w:pStyle w:val="code"/>
      </w:pPr>
      <w:r>
        <w:t>DATA          NAME                  GLOBAL        DATA</w:t>
      </w:r>
    </w:p>
    <w:p w14:paraId="51D558C3" w14:textId="77777777" w:rsidR="007B27B6" w:rsidRDefault="007B27B6" w:rsidP="007B27B6">
      <w:pPr>
        <w:pStyle w:val="code"/>
      </w:pPr>
      <w:r>
        <w:t>ELEMENT       TITLE                 LOCATION      TYPE</w:t>
      </w:r>
    </w:p>
    <w:p w14:paraId="00BB0BCF" w14:textId="77777777" w:rsidR="007B27B6" w:rsidRDefault="007B27B6" w:rsidP="007B27B6">
      <w:pPr>
        <w:pStyle w:val="code"/>
      </w:pPr>
      <w:r>
        <w:t>-------------------------------------------------------------------------------</w:t>
      </w:r>
    </w:p>
    <w:p w14:paraId="22C0A4F2" w14:textId="77777777" w:rsidR="007B27B6" w:rsidRDefault="007B27B6" w:rsidP="007B27B6">
      <w:pPr>
        <w:pStyle w:val="code"/>
      </w:pPr>
      <w:r>
        <w:t>This file is used to run the Howdy software and to reflect the sites business</w:t>
      </w:r>
    </w:p>
    <w:p w14:paraId="538499DA" w14:textId="77777777" w:rsidR="007B27B6" w:rsidRDefault="007B27B6" w:rsidP="007B27B6">
      <w:pPr>
        <w:pStyle w:val="code"/>
      </w:pPr>
      <w:r>
        <w:t xml:space="preserve">rules.  </w:t>
      </w:r>
    </w:p>
    <w:p w14:paraId="210F1F8B" w14:textId="77777777" w:rsidR="007B27B6" w:rsidRDefault="007B27B6" w:rsidP="007B27B6">
      <w:pPr>
        <w:pStyle w:val="code"/>
      </w:pPr>
      <w:r>
        <w:t xml:space="preserve">              DD ACCESS: </w:t>
      </w:r>
    </w:p>
    <w:p w14:paraId="5C39E379" w14:textId="77777777" w:rsidR="007B27B6" w:rsidRDefault="007B27B6" w:rsidP="007B27B6">
      <w:pPr>
        <w:pStyle w:val="code"/>
      </w:pPr>
      <w:r>
        <w:t xml:space="preserve">              RD ACCESS: </w:t>
      </w:r>
    </w:p>
    <w:p w14:paraId="33D879D7" w14:textId="77777777" w:rsidR="007B27B6" w:rsidRDefault="007B27B6" w:rsidP="007B27B6">
      <w:pPr>
        <w:pStyle w:val="code"/>
      </w:pPr>
      <w:r>
        <w:t xml:space="preserve">              WR ACCESS: </w:t>
      </w:r>
    </w:p>
    <w:p w14:paraId="12C701A1" w14:textId="77777777" w:rsidR="007B27B6" w:rsidRDefault="007B27B6" w:rsidP="007B27B6">
      <w:pPr>
        <w:pStyle w:val="code"/>
      </w:pPr>
      <w:r>
        <w:t xml:space="preserve">             DEL ACCESS: </w:t>
      </w:r>
    </w:p>
    <w:p w14:paraId="77962CC4" w14:textId="77777777" w:rsidR="007B27B6" w:rsidRDefault="007B27B6" w:rsidP="007B27B6">
      <w:pPr>
        <w:pStyle w:val="code"/>
      </w:pPr>
      <w:r>
        <w:t xml:space="preserve">           LAYGO ACCESS: </w:t>
      </w:r>
    </w:p>
    <w:p w14:paraId="57404CA5" w14:textId="77777777" w:rsidR="007B27B6" w:rsidRDefault="007B27B6" w:rsidP="007B27B6">
      <w:pPr>
        <w:pStyle w:val="code"/>
      </w:pPr>
      <w:r>
        <w:t xml:space="preserve">           AUDIT ACCESS:</w:t>
      </w:r>
    </w:p>
    <w:p w14:paraId="58C93014" w14:textId="77777777" w:rsidR="007B27B6" w:rsidRDefault="007B27B6" w:rsidP="007B27B6">
      <w:pPr>
        <w:pStyle w:val="code"/>
      </w:pPr>
    </w:p>
    <w:p w14:paraId="39465CD0" w14:textId="77777777" w:rsidR="007B27B6" w:rsidRDefault="007B27B6" w:rsidP="007B27B6">
      <w:pPr>
        <w:pStyle w:val="code"/>
      </w:pPr>
      <w:r>
        <w:t xml:space="preserve">        (NOTE: Kernel's File Access Security has been installed in this UCI.)</w:t>
      </w:r>
    </w:p>
    <w:p w14:paraId="5B636077" w14:textId="77777777" w:rsidR="007B27B6" w:rsidRDefault="007B27B6" w:rsidP="007B27B6">
      <w:pPr>
        <w:pStyle w:val="code"/>
      </w:pPr>
    </w:p>
    <w:p w14:paraId="0E78AB52" w14:textId="77777777" w:rsidR="007B27B6" w:rsidRDefault="007B27B6" w:rsidP="007B27B6">
      <w:pPr>
        <w:pStyle w:val="code"/>
      </w:pPr>
      <w:r>
        <w:t>CROSS</w:t>
      </w:r>
    </w:p>
    <w:p w14:paraId="46512674" w14:textId="77777777" w:rsidR="007B27B6" w:rsidRDefault="007B27B6" w:rsidP="007B27B6">
      <w:pPr>
        <w:pStyle w:val="code"/>
      </w:pPr>
      <w:r>
        <w:t>REFERENCED BY: NAME(B)</w:t>
      </w:r>
    </w:p>
    <w:p w14:paraId="323D1CCA" w14:textId="77777777" w:rsidR="007B27B6" w:rsidRDefault="007B27B6" w:rsidP="007B27B6">
      <w:pPr>
        <w:pStyle w:val="code"/>
      </w:pPr>
    </w:p>
    <w:p w14:paraId="6D863364" w14:textId="77777777" w:rsidR="007B27B6" w:rsidRDefault="007B27B6" w:rsidP="007B27B6">
      <w:pPr>
        <w:pStyle w:val="code"/>
      </w:pPr>
      <w:r>
        <w:t>69.86,.01     NAME                   0;1 FREE TEXT (Required)</w:t>
      </w:r>
    </w:p>
    <w:p w14:paraId="506E8481" w14:textId="77777777" w:rsidR="007B27B6" w:rsidRDefault="007B27B6" w:rsidP="007B27B6">
      <w:pPr>
        <w:pStyle w:val="code"/>
      </w:pPr>
    </w:p>
    <w:p w14:paraId="3ADE2866" w14:textId="77777777" w:rsidR="007B27B6" w:rsidRDefault="007B27B6" w:rsidP="007B27B6">
      <w:pPr>
        <w:pStyle w:val="code"/>
      </w:pPr>
      <w:r>
        <w:t xml:space="preserve">              INPUT TRANSFORM:  K:$L(X)&gt;30!(X?.N)!($L(X)&lt;3)!'(X'?1P.E) X</w:t>
      </w:r>
    </w:p>
    <w:p w14:paraId="77C09B3B" w14:textId="77777777" w:rsidR="007B27B6" w:rsidRDefault="007B27B6" w:rsidP="007B27B6">
      <w:pPr>
        <w:pStyle w:val="code"/>
      </w:pPr>
      <w:r>
        <w:t xml:space="preserve">              HELP-PROMPT:      NAME MUST BE 3-30 CHARACTERS, NOT NUMERIC OR </w:t>
      </w:r>
    </w:p>
    <w:p w14:paraId="33101FE5" w14:textId="77777777" w:rsidR="007B27B6" w:rsidRDefault="007B27B6" w:rsidP="007B27B6">
      <w:pPr>
        <w:pStyle w:val="code"/>
      </w:pPr>
      <w:r>
        <w:t xml:space="preserve">                                STARTING WITH PUNCTUATION </w:t>
      </w:r>
    </w:p>
    <w:p w14:paraId="0CA4589B" w14:textId="77777777" w:rsidR="007B27B6" w:rsidRDefault="007B27B6" w:rsidP="007B27B6">
      <w:pPr>
        <w:pStyle w:val="code"/>
      </w:pPr>
      <w:r>
        <w:t xml:space="preserve">              CROSS-REFERENCE:  69.86^B </w:t>
      </w:r>
    </w:p>
    <w:p w14:paraId="17E7DF91" w14:textId="77777777" w:rsidR="007B27B6" w:rsidRDefault="007B27B6" w:rsidP="007B27B6">
      <w:pPr>
        <w:pStyle w:val="code"/>
      </w:pPr>
      <w:r>
        <w:t xml:space="preserve">                                1)= S ^LRHY(69.86,"B",$E(X,1,30),DA)=""</w:t>
      </w:r>
    </w:p>
    <w:p w14:paraId="35788C6D" w14:textId="77777777" w:rsidR="007B27B6" w:rsidRDefault="007B27B6" w:rsidP="007B27B6">
      <w:pPr>
        <w:pStyle w:val="code"/>
      </w:pPr>
      <w:r>
        <w:lastRenderedPageBreak/>
        <w:t xml:space="preserve">                                2)= K ^LRHY(69.86,"B",$E(X,1,30),DA)</w:t>
      </w:r>
    </w:p>
    <w:p w14:paraId="6CB007C3" w14:textId="77777777" w:rsidR="007B27B6" w:rsidRDefault="007B27B6" w:rsidP="007B27B6">
      <w:pPr>
        <w:pStyle w:val="code"/>
      </w:pPr>
    </w:p>
    <w:p w14:paraId="3826BFB2" w14:textId="77777777" w:rsidR="007B27B6" w:rsidRDefault="007B27B6" w:rsidP="007B27B6">
      <w:pPr>
        <w:pStyle w:val="code"/>
      </w:pPr>
    </w:p>
    <w:p w14:paraId="4194F33E" w14:textId="77777777" w:rsidR="007B27B6" w:rsidRDefault="007B27B6" w:rsidP="007B27B6">
      <w:pPr>
        <w:pStyle w:val="code"/>
      </w:pPr>
      <w:r>
        <w:t>69.86,2       LAB TEST (TO EXCLUDE)  2;0 POINTER Multiple #69.862</w:t>
      </w:r>
    </w:p>
    <w:p w14:paraId="0A447ABA" w14:textId="77777777" w:rsidR="007B27B6" w:rsidRDefault="007B27B6" w:rsidP="007B27B6">
      <w:pPr>
        <w:pStyle w:val="code"/>
      </w:pPr>
    </w:p>
    <w:p w14:paraId="0024E5F3" w14:textId="77777777" w:rsidR="007B27B6" w:rsidRDefault="007B27B6" w:rsidP="007B27B6">
      <w:pPr>
        <w:pStyle w:val="code"/>
      </w:pPr>
    </w:p>
    <w:p w14:paraId="22964D7B" w14:textId="77777777" w:rsidR="007B27B6" w:rsidRDefault="007B27B6" w:rsidP="007B27B6">
      <w:pPr>
        <w:pStyle w:val="code"/>
      </w:pPr>
      <w:r>
        <w:t>69.862,.01      LAB TEST (TO EXCLUDE)  0;1 POINTER TO LABORATORY TEST FILE (#60)</w:t>
      </w:r>
    </w:p>
    <w:p w14:paraId="7B2735FB" w14:textId="77777777" w:rsidR="007B27B6" w:rsidRDefault="007B27B6" w:rsidP="007B27B6">
      <w:pPr>
        <w:pStyle w:val="code"/>
      </w:pPr>
      <w:r>
        <w:tab/>
      </w:r>
      <w:r>
        <w:tab/>
      </w:r>
      <w:r>
        <w:tab/>
      </w:r>
      <w:r>
        <w:tab/>
      </w:r>
      <w:r>
        <w:tab/>
      </w:r>
      <w:r>
        <w:tab/>
      </w:r>
      <w:r>
        <w:tab/>
      </w:r>
      <w:r>
        <w:tab/>
      </w:r>
      <w:r>
        <w:tab/>
      </w:r>
      <w:r>
        <w:tab/>
      </w:r>
      <w:r>
        <w:tab/>
      </w:r>
      <w:r>
        <w:tab/>
        <w:t>(Multiply asked)</w:t>
      </w:r>
    </w:p>
    <w:p w14:paraId="2A4EE5A8" w14:textId="77777777" w:rsidR="007B27B6" w:rsidRDefault="007B27B6" w:rsidP="007B27B6">
      <w:pPr>
        <w:pStyle w:val="code"/>
      </w:pPr>
    </w:p>
    <w:p w14:paraId="2FCD2118" w14:textId="77777777" w:rsidR="007B27B6" w:rsidRDefault="007B27B6" w:rsidP="007B27B6">
      <w:pPr>
        <w:pStyle w:val="code"/>
      </w:pPr>
      <w:r>
        <w:t xml:space="preserve">                LAST EDITED:      FEB 04, 2011 </w:t>
      </w:r>
    </w:p>
    <w:p w14:paraId="6B7B5EFF" w14:textId="77777777" w:rsidR="007B27B6" w:rsidRDefault="007B27B6" w:rsidP="007B27B6">
      <w:pPr>
        <w:pStyle w:val="code"/>
      </w:pPr>
      <w:r>
        <w:t xml:space="preserve">                DESCRIPTION:      Lab test that should be excluded when Howdy</w:t>
      </w:r>
    </w:p>
    <w:p w14:paraId="76F84F33" w14:textId="77777777" w:rsidR="007B27B6" w:rsidRDefault="007B27B6" w:rsidP="007B27B6">
      <w:pPr>
        <w:pStyle w:val="code"/>
      </w:pPr>
      <w:r>
        <w:t xml:space="preserve">                                  runs.  </w:t>
      </w:r>
    </w:p>
    <w:p w14:paraId="2F034D64" w14:textId="77777777" w:rsidR="007B27B6" w:rsidRDefault="007B27B6" w:rsidP="007B27B6">
      <w:pPr>
        <w:pStyle w:val="code"/>
      </w:pPr>
    </w:p>
    <w:p w14:paraId="2CBCC487" w14:textId="77777777" w:rsidR="007B27B6" w:rsidRDefault="007B27B6" w:rsidP="007B27B6">
      <w:pPr>
        <w:pStyle w:val="code"/>
      </w:pPr>
      <w:r>
        <w:t xml:space="preserve">                CROSS-REFERENCE:  69.862^B </w:t>
      </w:r>
    </w:p>
    <w:p w14:paraId="60CC48A8" w14:textId="77777777" w:rsidR="007B27B6" w:rsidRDefault="007B27B6" w:rsidP="007B27B6">
      <w:pPr>
        <w:pStyle w:val="code"/>
      </w:pPr>
      <w:r>
        <w:t xml:space="preserve">                                1)= S ^LRHY(69.86,DA(1),2,"B",$E(X,1,30),DA)=""</w:t>
      </w:r>
    </w:p>
    <w:p w14:paraId="180C382A" w14:textId="77777777" w:rsidR="007B27B6" w:rsidRDefault="007B27B6" w:rsidP="007B27B6">
      <w:pPr>
        <w:pStyle w:val="code"/>
      </w:pPr>
      <w:r>
        <w:t xml:space="preserve">                                2)= K ^LRHY(69.86,DA(1),2,"B",$E(X,1,30),DA)</w:t>
      </w:r>
    </w:p>
    <w:p w14:paraId="27D362A6" w14:textId="77777777" w:rsidR="007B27B6" w:rsidRDefault="007B27B6" w:rsidP="007B27B6">
      <w:pPr>
        <w:pStyle w:val="code"/>
      </w:pPr>
    </w:p>
    <w:p w14:paraId="737C4767" w14:textId="77777777" w:rsidR="007B27B6" w:rsidRDefault="007B27B6" w:rsidP="007B27B6">
      <w:pPr>
        <w:pStyle w:val="code"/>
      </w:pPr>
    </w:p>
    <w:p w14:paraId="01CC371A" w14:textId="77777777" w:rsidR="007B27B6" w:rsidRDefault="007B27B6" w:rsidP="007B27B6">
      <w:pPr>
        <w:pStyle w:val="code"/>
      </w:pPr>
      <w:r>
        <w:t>69.86,4       COLLECTION SAMPLE (TO EXCLUDE) 4;0 POINTER Multiple #69.864</w:t>
      </w:r>
    </w:p>
    <w:p w14:paraId="126A9D84" w14:textId="77777777" w:rsidR="007B27B6" w:rsidRDefault="007B27B6" w:rsidP="007B27B6">
      <w:pPr>
        <w:pStyle w:val="code"/>
      </w:pPr>
    </w:p>
    <w:p w14:paraId="1F2985DB" w14:textId="77777777" w:rsidR="007B27B6" w:rsidRDefault="007B27B6" w:rsidP="007B27B6">
      <w:pPr>
        <w:pStyle w:val="code"/>
      </w:pPr>
    </w:p>
    <w:p w14:paraId="1700F62E" w14:textId="77777777" w:rsidR="007B27B6" w:rsidRDefault="007B27B6" w:rsidP="007B27B6">
      <w:pPr>
        <w:pStyle w:val="code"/>
      </w:pPr>
      <w:r>
        <w:t>69.864,.01      COLLECTION SAMPLE (TO EXCLUDE) 0;1 POINTER TO COLLECTION SAMPLE</w:t>
      </w:r>
    </w:p>
    <w:p w14:paraId="1AF11177" w14:textId="77777777" w:rsidR="007B27B6" w:rsidRDefault="007B27B6" w:rsidP="007B27B6">
      <w:pPr>
        <w:pStyle w:val="code"/>
      </w:pPr>
      <w:r>
        <w:t xml:space="preserve">                                   FILE (#62) (Multiply asked)</w:t>
      </w:r>
    </w:p>
    <w:p w14:paraId="2D37B209" w14:textId="77777777" w:rsidR="007B27B6" w:rsidRDefault="007B27B6" w:rsidP="007B27B6">
      <w:pPr>
        <w:pStyle w:val="code"/>
      </w:pPr>
    </w:p>
    <w:p w14:paraId="4CB5D8C3" w14:textId="77777777" w:rsidR="007B27B6" w:rsidRDefault="007B27B6" w:rsidP="007B27B6">
      <w:pPr>
        <w:pStyle w:val="code"/>
      </w:pPr>
      <w:r>
        <w:t xml:space="preserve">                LAST EDITED:      FEB 04, 2011 </w:t>
      </w:r>
    </w:p>
    <w:p w14:paraId="77499457" w14:textId="77777777" w:rsidR="007B27B6" w:rsidRDefault="007B27B6" w:rsidP="007B27B6">
      <w:pPr>
        <w:pStyle w:val="code"/>
      </w:pPr>
      <w:r>
        <w:t xml:space="preserve">                DESCRIPTION:      Collection sample to be excluded when Howdy</w:t>
      </w:r>
    </w:p>
    <w:p w14:paraId="5CCCD633" w14:textId="77777777" w:rsidR="007B27B6" w:rsidRDefault="007B27B6" w:rsidP="007B27B6">
      <w:pPr>
        <w:pStyle w:val="code"/>
      </w:pPr>
      <w:r>
        <w:t xml:space="preserve">                                  runs.  </w:t>
      </w:r>
    </w:p>
    <w:p w14:paraId="39424176" w14:textId="77777777" w:rsidR="007B27B6" w:rsidRDefault="007B27B6" w:rsidP="007B27B6">
      <w:pPr>
        <w:pStyle w:val="code"/>
      </w:pPr>
    </w:p>
    <w:p w14:paraId="3DD62B07" w14:textId="77777777" w:rsidR="007B27B6" w:rsidRDefault="007B27B6" w:rsidP="007B27B6">
      <w:pPr>
        <w:pStyle w:val="code"/>
      </w:pPr>
      <w:r>
        <w:t xml:space="preserve">                CROSS-REFERENCE:  69.864^B </w:t>
      </w:r>
    </w:p>
    <w:p w14:paraId="5C3D793E" w14:textId="77777777" w:rsidR="007B27B6" w:rsidRDefault="007B27B6" w:rsidP="007B27B6">
      <w:pPr>
        <w:pStyle w:val="code"/>
      </w:pPr>
      <w:r>
        <w:t xml:space="preserve">                                1)= S ^LRHY(69.86,DA(1),4,"B",$E(X,1,30),DA)=""</w:t>
      </w:r>
    </w:p>
    <w:p w14:paraId="3D61273A" w14:textId="77777777" w:rsidR="007B27B6" w:rsidRDefault="007B27B6" w:rsidP="007B27B6">
      <w:pPr>
        <w:pStyle w:val="code"/>
      </w:pPr>
      <w:r>
        <w:t xml:space="preserve">                                2)= K ^LRHY(69.86,DA(1),4,"B",$E(X,1,30),DA)</w:t>
      </w:r>
    </w:p>
    <w:p w14:paraId="532A9E88" w14:textId="77777777" w:rsidR="007B27B6" w:rsidRDefault="007B27B6" w:rsidP="007B27B6">
      <w:pPr>
        <w:pStyle w:val="code"/>
      </w:pPr>
    </w:p>
    <w:p w14:paraId="2510A5AB" w14:textId="77777777" w:rsidR="007B27B6" w:rsidRDefault="007B27B6" w:rsidP="007B27B6">
      <w:pPr>
        <w:pStyle w:val="code"/>
      </w:pPr>
      <w:r>
        <w:t>69.86,6       SITE SPECIMEN (TO EXCLUDE) 6;0 POINTER Multiple #69.861</w:t>
      </w:r>
    </w:p>
    <w:p w14:paraId="0AB057EF" w14:textId="77777777" w:rsidR="007B27B6" w:rsidRDefault="007B27B6" w:rsidP="007B27B6">
      <w:pPr>
        <w:pStyle w:val="code"/>
      </w:pPr>
    </w:p>
    <w:p w14:paraId="2A2A11E4" w14:textId="77777777" w:rsidR="007B27B6" w:rsidRDefault="007B27B6" w:rsidP="007B27B6">
      <w:pPr>
        <w:pStyle w:val="code"/>
      </w:pPr>
      <w:r>
        <w:t>69.861,.01      SITE SPECIMEN (TO EXCLUDE) 0;1 POINTER TO TOPOGRAPHY FIELD FILE</w:t>
      </w:r>
    </w:p>
    <w:p w14:paraId="2AFD15CC" w14:textId="77777777" w:rsidR="007B27B6" w:rsidRDefault="007B27B6" w:rsidP="007B27B6">
      <w:pPr>
        <w:pStyle w:val="code"/>
      </w:pPr>
      <w:r>
        <w:t xml:space="preserve">                                   (#61) (Multiply asked)</w:t>
      </w:r>
    </w:p>
    <w:p w14:paraId="4A39EEE7" w14:textId="77777777" w:rsidR="007B27B6" w:rsidRDefault="007B27B6" w:rsidP="007B27B6">
      <w:pPr>
        <w:pStyle w:val="code"/>
      </w:pPr>
    </w:p>
    <w:p w14:paraId="2B8EEBCF" w14:textId="77777777" w:rsidR="007B27B6" w:rsidRDefault="007B27B6" w:rsidP="007B27B6">
      <w:pPr>
        <w:pStyle w:val="code"/>
      </w:pPr>
      <w:r>
        <w:t xml:space="preserve">                LAST EDITED:      FEB 04, 2011 </w:t>
      </w:r>
    </w:p>
    <w:p w14:paraId="24F94083" w14:textId="77777777" w:rsidR="007B27B6" w:rsidRDefault="007B27B6" w:rsidP="007B27B6">
      <w:pPr>
        <w:pStyle w:val="code"/>
      </w:pPr>
      <w:r>
        <w:t xml:space="preserve">                DESCRIPTION:      Site specimens to be excluded when Howdy</w:t>
      </w:r>
    </w:p>
    <w:p w14:paraId="092CB30A" w14:textId="77777777" w:rsidR="007B27B6" w:rsidRDefault="007B27B6" w:rsidP="007B27B6">
      <w:pPr>
        <w:pStyle w:val="code"/>
      </w:pPr>
      <w:r>
        <w:t xml:space="preserve">                                  runs.  </w:t>
      </w:r>
    </w:p>
    <w:p w14:paraId="12DD4B1F" w14:textId="77777777" w:rsidR="007B27B6" w:rsidRDefault="007B27B6" w:rsidP="007B27B6">
      <w:pPr>
        <w:pStyle w:val="code"/>
      </w:pPr>
    </w:p>
    <w:p w14:paraId="4E97987C" w14:textId="77777777" w:rsidR="007B27B6" w:rsidRDefault="007B27B6" w:rsidP="007B27B6">
      <w:pPr>
        <w:pStyle w:val="code"/>
      </w:pPr>
      <w:r>
        <w:t xml:space="preserve">                CROSS-REFERENCE:  69.861^B </w:t>
      </w:r>
    </w:p>
    <w:p w14:paraId="28C1BE0A" w14:textId="77777777" w:rsidR="007B27B6" w:rsidRDefault="007B27B6" w:rsidP="007B27B6">
      <w:pPr>
        <w:pStyle w:val="code"/>
      </w:pPr>
      <w:r>
        <w:t xml:space="preserve">                                1)= S ^LRHY(69.86,DA(1),6,"B",$E(X,1,30),DA)=""</w:t>
      </w:r>
    </w:p>
    <w:p w14:paraId="2BA45C2D" w14:textId="77777777" w:rsidR="007B27B6" w:rsidRDefault="007B27B6" w:rsidP="007B27B6">
      <w:pPr>
        <w:pStyle w:val="code"/>
      </w:pPr>
      <w:r>
        <w:t xml:space="preserve">                                2)= K ^LRHY(69.86,DA(1),6,"B",$E(X,1,30),DA)</w:t>
      </w:r>
    </w:p>
    <w:p w14:paraId="5B70FC51" w14:textId="77777777" w:rsidR="007B27B6" w:rsidRDefault="007B27B6" w:rsidP="007B27B6">
      <w:pPr>
        <w:pStyle w:val="code"/>
      </w:pPr>
    </w:p>
    <w:p w14:paraId="188CA4B1" w14:textId="77777777" w:rsidR="007B27B6" w:rsidRDefault="007B27B6" w:rsidP="007B27B6">
      <w:pPr>
        <w:pStyle w:val="code"/>
      </w:pPr>
      <w:r>
        <w:lastRenderedPageBreak/>
        <w:t>69.86,8       COLLECTION TYPES (TO EXCLUDE) 8;0 SET Multiple #69.868</w:t>
      </w:r>
    </w:p>
    <w:p w14:paraId="6696D80A" w14:textId="77777777" w:rsidR="007B27B6" w:rsidRDefault="007B27B6" w:rsidP="007B27B6">
      <w:pPr>
        <w:pStyle w:val="code"/>
      </w:pPr>
    </w:p>
    <w:p w14:paraId="43EAEB3F" w14:textId="77777777" w:rsidR="007B27B6" w:rsidRDefault="007B27B6" w:rsidP="007B27B6">
      <w:pPr>
        <w:pStyle w:val="code"/>
      </w:pPr>
    </w:p>
    <w:p w14:paraId="264FB425" w14:textId="77777777" w:rsidR="007B27B6" w:rsidRDefault="007B27B6" w:rsidP="007B27B6">
      <w:pPr>
        <w:pStyle w:val="code"/>
      </w:pPr>
      <w:r>
        <w:t>69.868,.01      COLLECTION TYPES (TO EXCLUDE) 0;1 SET (Multiply asked)</w:t>
      </w:r>
    </w:p>
    <w:p w14:paraId="5ABEA444" w14:textId="77777777" w:rsidR="007B27B6" w:rsidRDefault="007B27B6" w:rsidP="007B27B6">
      <w:pPr>
        <w:pStyle w:val="code"/>
      </w:pPr>
    </w:p>
    <w:p w14:paraId="5EB0A0B7" w14:textId="77777777" w:rsidR="007B27B6" w:rsidRDefault="007B27B6" w:rsidP="007B27B6">
      <w:pPr>
        <w:pStyle w:val="code"/>
      </w:pPr>
      <w:r>
        <w:t xml:space="preserve">                                  'LC' FOR LAB COLLECTION; </w:t>
      </w:r>
    </w:p>
    <w:p w14:paraId="3912686B" w14:textId="77777777" w:rsidR="007B27B6" w:rsidRDefault="007B27B6" w:rsidP="007B27B6">
      <w:pPr>
        <w:pStyle w:val="code"/>
      </w:pPr>
      <w:r>
        <w:t xml:space="preserve">                                  'WC' FOR WARD COLLECTION; </w:t>
      </w:r>
    </w:p>
    <w:p w14:paraId="123CA5D8" w14:textId="77777777" w:rsidR="007B27B6" w:rsidRDefault="007B27B6" w:rsidP="007B27B6">
      <w:pPr>
        <w:pStyle w:val="code"/>
      </w:pPr>
      <w:r>
        <w:t xml:space="preserve">                                  'SP' FOR SEND PATIENT TO THE LAB; </w:t>
      </w:r>
    </w:p>
    <w:p w14:paraId="3BB30232" w14:textId="77777777" w:rsidR="007B27B6" w:rsidRDefault="007B27B6" w:rsidP="007B27B6">
      <w:pPr>
        <w:pStyle w:val="code"/>
      </w:pPr>
      <w:r>
        <w:t xml:space="preserve">                                  'IC' FOR IMMEDIATE COLLECT; </w:t>
      </w:r>
    </w:p>
    <w:p w14:paraId="5D6810E1" w14:textId="77777777" w:rsidR="007B27B6" w:rsidRDefault="007B27B6" w:rsidP="007B27B6">
      <w:pPr>
        <w:pStyle w:val="code"/>
      </w:pPr>
      <w:r>
        <w:t xml:space="preserve">                LAST EDITED:      APR 27, 2011 </w:t>
      </w:r>
    </w:p>
    <w:p w14:paraId="7C5C63F9" w14:textId="77777777" w:rsidR="007B27B6" w:rsidRDefault="007B27B6" w:rsidP="007B27B6">
      <w:pPr>
        <w:pStyle w:val="code"/>
      </w:pPr>
      <w:r>
        <w:t xml:space="preserve">                DESCRIPTION:      Collection types to be excluded when Howdy</w:t>
      </w:r>
    </w:p>
    <w:p w14:paraId="7F74384C" w14:textId="77777777" w:rsidR="007B27B6" w:rsidRDefault="007B27B6" w:rsidP="007B27B6">
      <w:pPr>
        <w:pStyle w:val="code"/>
      </w:pPr>
      <w:r>
        <w:t xml:space="preserve">                                  runs.  </w:t>
      </w:r>
    </w:p>
    <w:p w14:paraId="28A0AABB" w14:textId="77777777" w:rsidR="007B27B6" w:rsidRDefault="007B27B6" w:rsidP="007B27B6">
      <w:pPr>
        <w:pStyle w:val="code"/>
      </w:pPr>
    </w:p>
    <w:p w14:paraId="36C289CC" w14:textId="77777777" w:rsidR="007B27B6" w:rsidRDefault="007B27B6" w:rsidP="007B27B6">
      <w:pPr>
        <w:pStyle w:val="code"/>
      </w:pPr>
      <w:r>
        <w:t xml:space="preserve">                CROSS-REFERENCE:  69.868^B </w:t>
      </w:r>
    </w:p>
    <w:p w14:paraId="602D23FC" w14:textId="77777777" w:rsidR="007B27B6" w:rsidRDefault="007B27B6" w:rsidP="007B27B6">
      <w:pPr>
        <w:pStyle w:val="code"/>
      </w:pPr>
      <w:r>
        <w:t xml:space="preserve">                                1)= S ^LRHY(69.86,DA(1),8,"B",$E(X,1,30),DA)=""</w:t>
      </w:r>
    </w:p>
    <w:p w14:paraId="3ECA6253" w14:textId="77777777" w:rsidR="007B27B6" w:rsidRDefault="007B27B6" w:rsidP="007B27B6">
      <w:pPr>
        <w:pStyle w:val="code"/>
      </w:pPr>
      <w:r>
        <w:t xml:space="preserve">                                2)= K ^LRHY(69.86,DA(1),8,"B",$E(X,1,30),DA)</w:t>
      </w:r>
    </w:p>
    <w:p w14:paraId="752AD394" w14:textId="77777777" w:rsidR="007B27B6" w:rsidRDefault="007B27B6" w:rsidP="007B27B6">
      <w:pPr>
        <w:pStyle w:val="code"/>
      </w:pPr>
    </w:p>
    <w:p w14:paraId="0703D545" w14:textId="77777777" w:rsidR="007B27B6" w:rsidRDefault="007B27B6" w:rsidP="007B27B6">
      <w:pPr>
        <w:pStyle w:val="code"/>
      </w:pPr>
      <w:r>
        <w:t>69.86,10      LABEL PRINTERS         10;0 POINTER Multiple #69.863</w:t>
      </w:r>
    </w:p>
    <w:p w14:paraId="39197F53" w14:textId="77777777" w:rsidR="007B27B6" w:rsidRDefault="007B27B6" w:rsidP="007B27B6">
      <w:pPr>
        <w:pStyle w:val="code"/>
      </w:pPr>
    </w:p>
    <w:p w14:paraId="22366307" w14:textId="77777777" w:rsidR="007B27B6" w:rsidRDefault="007B27B6" w:rsidP="007B27B6">
      <w:pPr>
        <w:pStyle w:val="code"/>
      </w:pPr>
      <w:r>
        <w:t>69.863,.01      LABEL PRINTERS         0;1 POINTER TO DEVICE FILE (#3.5)</w:t>
      </w:r>
    </w:p>
    <w:p w14:paraId="1B81CF26" w14:textId="77777777" w:rsidR="007B27B6" w:rsidRDefault="007B27B6" w:rsidP="007B27B6">
      <w:pPr>
        <w:pStyle w:val="code"/>
      </w:pPr>
      <w:r>
        <w:t xml:space="preserve">                                   (Multiply asked)</w:t>
      </w:r>
    </w:p>
    <w:p w14:paraId="5DF4A2D8" w14:textId="77777777" w:rsidR="007B27B6" w:rsidRDefault="007B27B6" w:rsidP="007B27B6">
      <w:pPr>
        <w:pStyle w:val="code"/>
      </w:pPr>
    </w:p>
    <w:p w14:paraId="0D182199" w14:textId="77777777" w:rsidR="007B27B6" w:rsidRDefault="007B27B6" w:rsidP="007B27B6">
      <w:pPr>
        <w:pStyle w:val="code"/>
      </w:pPr>
      <w:r>
        <w:t xml:space="preserve">                LAST EDITED:      FEB 04, 2011 </w:t>
      </w:r>
    </w:p>
    <w:p w14:paraId="71CD97FC" w14:textId="77777777" w:rsidR="007B27B6" w:rsidRDefault="007B27B6" w:rsidP="007B27B6">
      <w:pPr>
        <w:pStyle w:val="code"/>
      </w:pPr>
      <w:r>
        <w:t xml:space="preserve">                DESCRIPTION:</w:t>
      </w:r>
    </w:p>
    <w:p w14:paraId="774CA198" w14:textId="77777777" w:rsidR="007B27B6" w:rsidRDefault="007B27B6" w:rsidP="007B27B6">
      <w:pPr>
        <w:pStyle w:val="code"/>
      </w:pPr>
      <w:r>
        <w:t xml:space="preserve">                                  Label printers used with Howdy.  </w:t>
      </w:r>
    </w:p>
    <w:p w14:paraId="51E03895" w14:textId="77777777" w:rsidR="007B27B6" w:rsidRDefault="007B27B6" w:rsidP="007B27B6">
      <w:pPr>
        <w:pStyle w:val="code"/>
      </w:pPr>
      <w:r>
        <w:t xml:space="preserve">                CROSS-REFERENCE:  69.863^B </w:t>
      </w:r>
    </w:p>
    <w:p w14:paraId="21E7896B" w14:textId="77777777" w:rsidR="007B27B6" w:rsidRDefault="007B27B6" w:rsidP="007B27B6">
      <w:pPr>
        <w:pStyle w:val="code"/>
      </w:pPr>
      <w:r>
        <w:t xml:space="preserve">                                1)= S ^LRHY(69.86,DA(1),10,"B",$E(X,1,30),DA)=""</w:t>
      </w:r>
    </w:p>
    <w:p w14:paraId="4A8F86D1" w14:textId="77777777" w:rsidR="007B27B6" w:rsidRDefault="007B27B6" w:rsidP="007B27B6">
      <w:pPr>
        <w:pStyle w:val="code"/>
      </w:pPr>
      <w:r>
        <w:t xml:space="preserve">                                2)= K ^LRHY(69.86,DA(1),10,"B",$E(X,1,30),DA)</w:t>
      </w:r>
    </w:p>
    <w:p w14:paraId="7F33DB8F" w14:textId="77777777" w:rsidR="007B27B6" w:rsidRDefault="007B27B6" w:rsidP="007B27B6">
      <w:pPr>
        <w:pStyle w:val="code"/>
      </w:pPr>
    </w:p>
    <w:p w14:paraId="037B02C6" w14:textId="77777777" w:rsidR="007B27B6" w:rsidRDefault="007B27B6" w:rsidP="007B27B6">
      <w:pPr>
        <w:pStyle w:val="code"/>
      </w:pPr>
      <w:r>
        <w:t>69.86,11      ORDER LABEL ROUTINE    11;1 FREE TEXT</w:t>
      </w:r>
    </w:p>
    <w:p w14:paraId="2126294B" w14:textId="77777777" w:rsidR="007B27B6" w:rsidRDefault="007B27B6" w:rsidP="007B27B6">
      <w:pPr>
        <w:pStyle w:val="code"/>
      </w:pPr>
    </w:p>
    <w:p w14:paraId="500AE109" w14:textId="77777777" w:rsidR="007B27B6" w:rsidRDefault="007B27B6" w:rsidP="007B27B6">
      <w:pPr>
        <w:pStyle w:val="code"/>
      </w:pPr>
      <w:r>
        <w:t xml:space="preserve">              INPUT TRANSFORM:  K:$L(X)&gt;8!($L(X)&lt;3) X</w:t>
      </w:r>
    </w:p>
    <w:p w14:paraId="4C67F85A" w14:textId="77777777" w:rsidR="007B27B6" w:rsidRDefault="007B27B6" w:rsidP="007B27B6">
      <w:pPr>
        <w:pStyle w:val="code"/>
      </w:pPr>
      <w:r>
        <w:t xml:space="preserve">              LAST EDITED:      FEB 04, 2011 </w:t>
      </w:r>
    </w:p>
    <w:p w14:paraId="4BAF659E" w14:textId="77777777" w:rsidR="007B27B6" w:rsidRDefault="007B27B6" w:rsidP="007B27B6">
      <w:pPr>
        <w:pStyle w:val="code"/>
      </w:pPr>
      <w:r>
        <w:t xml:space="preserve">              HELP-PROMPT:      Answer must be 3-8 characters in length. </w:t>
      </w:r>
    </w:p>
    <w:p w14:paraId="22DA3ED5" w14:textId="77777777" w:rsidR="007B27B6" w:rsidRDefault="007B27B6" w:rsidP="007B27B6">
      <w:pPr>
        <w:pStyle w:val="code"/>
      </w:pPr>
      <w:r>
        <w:t xml:space="preserve">              DESCRIPTION:</w:t>
      </w:r>
    </w:p>
    <w:p w14:paraId="29A94274" w14:textId="77777777" w:rsidR="007B27B6" w:rsidRDefault="007B27B6" w:rsidP="007B27B6">
      <w:pPr>
        <w:pStyle w:val="code"/>
      </w:pPr>
      <w:r>
        <w:t xml:space="preserve">                                The name of the routine to print order labels.  </w:t>
      </w:r>
    </w:p>
    <w:p w14:paraId="5D672425" w14:textId="77777777" w:rsidR="007B27B6" w:rsidRDefault="007B27B6" w:rsidP="007B27B6">
      <w:pPr>
        <w:pStyle w:val="code"/>
      </w:pPr>
    </w:p>
    <w:p w14:paraId="58E28EA2" w14:textId="77777777" w:rsidR="007B27B6" w:rsidRDefault="007B27B6" w:rsidP="007B27B6">
      <w:pPr>
        <w:pStyle w:val="code"/>
      </w:pPr>
      <w:r>
        <w:t>69.86,16      EXCLUDE CLINICS        16;0 POINTER Multiple #69.8616</w:t>
      </w:r>
    </w:p>
    <w:p w14:paraId="0686CBF9" w14:textId="77777777" w:rsidR="007B27B6" w:rsidRDefault="007B27B6" w:rsidP="007B27B6">
      <w:pPr>
        <w:pStyle w:val="code"/>
      </w:pPr>
    </w:p>
    <w:p w14:paraId="7C4BD13E" w14:textId="77777777" w:rsidR="007B27B6" w:rsidRDefault="007B27B6" w:rsidP="007B27B6">
      <w:pPr>
        <w:pStyle w:val="code"/>
      </w:pPr>
      <w:r>
        <w:t>69.8616,.01     EXCLUDE CLINICS        0;1 POINTER TO HOSPITAL LOCATION FILE (#</w:t>
      </w:r>
    </w:p>
    <w:p w14:paraId="03A723CD" w14:textId="77777777" w:rsidR="007B27B6" w:rsidRDefault="007B27B6" w:rsidP="007B27B6">
      <w:pPr>
        <w:pStyle w:val="code"/>
      </w:pPr>
      <w:r>
        <w:t xml:space="preserve">                                  44) (Multiply asked)</w:t>
      </w:r>
    </w:p>
    <w:p w14:paraId="3E150EB8" w14:textId="77777777" w:rsidR="007B27B6" w:rsidRDefault="007B27B6" w:rsidP="007B27B6">
      <w:pPr>
        <w:pStyle w:val="code"/>
      </w:pPr>
      <w:r>
        <w:t xml:space="preserve">                LAST EDITED:      FEB 04, 2011 </w:t>
      </w:r>
    </w:p>
    <w:p w14:paraId="48E278DE" w14:textId="77777777" w:rsidR="007B27B6" w:rsidRDefault="007B27B6" w:rsidP="007B27B6">
      <w:pPr>
        <w:pStyle w:val="code"/>
      </w:pPr>
      <w:r>
        <w:t xml:space="preserve">                DESCRIPTION:</w:t>
      </w:r>
    </w:p>
    <w:p w14:paraId="3343B630" w14:textId="77777777" w:rsidR="007B27B6" w:rsidRDefault="007B27B6" w:rsidP="007B27B6">
      <w:pPr>
        <w:pStyle w:val="code"/>
      </w:pPr>
      <w:r>
        <w:t xml:space="preserve">                                  Clinics to exclude when Howdy is run.  </w:t>
      </w:r>
    </w:p>
    <w:p w14:paraId="47B12B99" w14:textId="77777777" w:rsidR="007B27B6" w:rsidRDefault="007B27B6" w:rsidP="007B27B6">
      <w:pPr>
        <w:pStyle w:val="code"/>
      </w:pPr>
      <w:r>
        <w:t xml:space="preserve">                CROSS-REFERENCE:  69.8616^B </w:t>
      </w:r>
    </w:p>
    <w:p w14:paraId="72E27674" w14:textId="77777777" w:rsidR="007B27B6" w:rsidRDefault="007B27B6" w:rsidP="007B27B6">
      <w:pPr>
        <w:pStyle w:val="code"/>
      </w:pPr>
      <w:r>
        <w:lastRenderedPageBreak/>
        <w:t xml:space="preserve">                                1)= S ^LRHY(69.86,DA(1),16,"B",$E(X,1,30),DA)=""</w:t>
      </w:r>
    </w:p>
    <w:p w14:paraId="74E7333A" w14:textId="77777777" w:rsidR="007B27B6" w:rsidRDefault="007B27B6" w:rsidP="007B27B6">
      <w:pPr>
        <w:pStyle w:val="code"/>
      </w:pPr>
      <w:r>
        <w:t xml:space="preserve">                                2)= K ^LRHY(69.86,DA(1),16,"B",$E(X,1,30),DA)</w:t>
      </w:r>
    </w:p>
    <w:p w14:paraId="64A53845" w14:textId="77777777" w:rsidR="007B27B6" w:rsidRDefault="007B27B6" w:rsidP="007B27B6">
      <w:pPr>
        <w:pStyle w:val="code"/>
      </w:pPr>
    </w:p>
    <w:p w14:paraId="316CA72D" w14:textId="77777777" w:rsidR="007B27B6" w:rsidRDefault="007B27B6" w:rsidP="007B27B6">
      <w:pPr>
        <w:pStyle w:val="code"/>
      </w:pPr>
      <w:r>
        <w:t>69.86,18      CHECK FOR FUTURE ORDERS (DAYS) 18;1 FREE TEXT</w:t>
      </w:r>
    </w:p>
    <w:p w14:paraId="305649B5" w14:textId="77777777" w:rsidR="007B27B6" w:rsidRDefault="007B27B6" w:rsidP="007B27B6">
      <w:pPr>
        <w:pStyle w:val="code"/>
      </w:pPr>
    </w:p>
    <w:p w14:paraId="79566EDB" w14:textId="77777777" w:rsidR="007B27B6" w:rsidRDefault="007B27B6" w:rsidP="007B27B6">
      <w:pPr>
        <w:pStyle w:val="code"/>
      </w:pPr>
      <w:r>
        <w:t xml:space="preserve">              INPUT TRANSFORM:  K:$L(X)&gt;3!($L(X)&lt;1) X</w:t>
      </w:r>
    </w:p>
    <w:p w14:paraId="03E7BA0E" w14:textId="77777777" w:rsidR="007B27B6" w:rsidRDefault="007B27B6" w:rsidP="007B27B6">
      <w:pPr>
        <w:pStyle w:val="code"/>
      </w:pPr>
      <w:r>
        <w:t xml:space="preserve">              LAST EDITED:      FEB 04, 2011 </w:t>
      </w:r>
    </w:p>
    <w:p w14:paraId="6BD94D2D" w14:textId="77777777" w:rsidR="007B27B6" w:rsidRDefault="007B27B6" w:rsidP="007B27B6">
      <w:pPr>
        <w:pStyle w:val="code"/>
      </w:pPr>
      <w:r>
        <w:t xml:space="preserve">              HELP-PROMPT:      Answer must be 1-3 characters in length. </w:t>
      </w:r>
    </w:p>
    <w:p w14:paraId="0A72A9FE" w14:textId="77777777" w:rsidR="007B27B6" w:rsidRDefault="007B27B6" w:rsidP="007B27B6">
      <w:pPr>
        <w:pStyle w:val="code"/>
      </w:pPr>
      <w:r>
        <w:t xml:space="preserve">              DESCRIPTION:      The number of days Howdy searches for orders in</w:t>
      </w:r>
    </w:p>
    <w:p w14:paraId="6BF02573" w14:textId="77777777" w:rsidR="007B27B6" w:rsidRDefault="007B27B6" w:rsidP="007B27B6">
      <w:pPr>
        <w:pStyle w:val="code"/>
      </w:pPr>
      <w:r>
        <w:t xml:space="preserve">                                the future.  </w:t>
      </w:r>
    </w:p>
    <w:p w14:paraId="76D9A51C" w14:textId="77777777" w:rsidR="007B27B6" w:rsidRDefault="007B27B6" w:rsidP="007B27B6">
      <w:pPr>
        <w:pStyle w:val="code"/>
      </w:pPr>
    </w:p>
    <w:p w14:paraId="16A01896" w14:textId="77777777" w:rsidR="007B27B6" w:rsidRDefault="007B27B6" w:rsidP="007B27B6">
      <w:pPr>
        <w:pStyle w:val="code"/>
      </w:pPr>
      <w:r>
        <w:t>69.86,20      CHECK FOR PAST ORDERS (DAYS) 20;1 FREE TEXT</w:t>
      </w:r>
    </w:p>
    <w:p w14:paraId="16DBFE3F" w14:textId="77777777" w:rsidR="007B27B6" w:rsidRDefault="007B27B6" w:rsidP="007B27B6">
      <w:pPr>
        <w:pStyle w:val="code"/>
      </w:pPr>
    </w:p>
    <w:p w14:paraId="10B582DE" w14:textId="77777777" w:rsidR="007B27B6" w:rsidRDefault="007B27B6" w:rsidP="007B27B6">
      <w:pPr>
        <w:pStyle w:val="code"/>
      </w:pPr>
      <w:r>
        <w:t xml:space="preserve">              INPUT TRANSFORM:  K:$L(X)&gt;3!($L(X)&lt;1) X</w:t>
      </w:r>
    </w:p>
    <w:p w14:paraId="1E6A392B" w14:textId="77777777" w:rsidR="007B27B6" w:rsidRDefault="007B27B6" w:rsidP="007B27B6">
      <w:pPr>
        <w:pStyle w:val="code"/>
      </w:pPr>
      <w:r>
        <w:t xml:space="preserve">              LAST EDITED:      FEB 04, 2011 </w:t>
      </w:r>
    </w:p>
    <w:p w14:paraId="6C1FFB23" w14:textId="77777777" w:rsidR="007B27B6" w:rsidRDefault="007B27B6" w:rsidP="007B27B6">
      <w:pPr>
        <w:pStyle w:val="code"/>
      </w:pPr>
      <w:r>
        <w:t xml:space="preserve">              HELP-PROMPT:      Answer must be 1-3 characters in length. </w:t>
      </w:r>
    </w:p>
    <w:p w14:paraId="21F269B9" w14:textId="77777777" w:rsidR="007B27B6" w:rsidRDefault="007B27B6" w:rsidP="007B27B6">
      <w:pPr>
        <w:pStyle w:val="code"/>
      </w:pPr>
      <w:r>
        <w:t xml:space="preserve">              DESCRIPTION:      The number of days Howdy searches for orders in</w:t>
      </w:r>
    </w:p>
    <w:p w14:paraId="6BCEA95C" w14:textId="77777777" w:rsidR="007B27B6" w:rsidRDefault="007B27B6" w:rsidP="007B27B6">
      <w:pPr>
        <w:pStyle w:val="code"/>
      </w:pPr>
      <w:r>
        <w:t xml:space="preserve">                                the past </w:t>
      </w:r>
    </w:p>
    <w:p w14:paraId="72440F60" w14:textId="77777777" w:rsidR="007B27B6" w:rsidRDefault="007B27B6" w:rsidP="007B27B6">
      <w:pPr>
        <w:pStyle w:val="code"/>
      </w:pPr>
    </w:p>
    <w:p w14:paraId="380ED7E0" w14:textId="77777777" w:rsidR="007B27B6" w:rsidRDefault="007B27B6" w:rsidP="007B27B6">
      <w:pPr>
        <w:pStyle w:val="code"/>
      </w:pPr>
      <w:r>
        <w:t>69.86,25      ORDER LABEL TESTS      25;0 POINTER Multiple #69.8625</w:t>
      </w:r>
    </w:p>
    <w:p w14:paraId="2C7C8BE9" w14:textId="77777777" w:rsidR="007B27B6" w:rsidRDefault="007B27B6" w:rsidP="007B27B6">
      <w:pPr>
        <w:pStyle w:val="code"/>
      </w:pPr>
    </w:p>
    <w:p w14:paraId="411033D3" w14:textId="77777777" w:rsidR="007B27B6" w:rsidRDefault="007B27B6" w:rsidP="007B27B6">
      <w:pPr>
        <w:pStyle w:val="code"/>
      </w:pPr>
      <w:r>
        <w:t>69.8625,.01     ORDER LABEL TESTS      0;1 POINTER TO LABORATORY TEST FILE (#60)</w:t>
      </w:r>
    </w:p>
    <w:p w14:paraId="25A0F8C0" w14:textId="77777777" w:rsidR="007B27B6" w:rsidRDefault="007B27B6" w:rsidP="007B27B6">
      <w:pPr>
        <w:pStyle w:val="code"/>
      </w:pPr>
      <w:r>
        <w:tab/>
      </w:r>
      <w:r>
        <w:tab/>
      </w:r>
      <w:r>
        <w:tab/>
      </w:r>
      <w:r>
        <w:tab/>
      </w:r>
      <w:r>
        <w:tab/>
      </w:r>
      <w:r>
        <w:tab/>
      </w:r>
      <w:r>
        <w:tab/>
      </w:r>
      <w:r>
        <w:tab/>
      </w:r>
      <w:r>
        <w:tab/>
        <w:t xml:space="preserve"> (Multiply asked)</w:t>
      </w:r>
    </w:p>
    <w:p w14:paraId="2B73A216" w14:textId="77777777" w:rsidR="007B27B6" w:rsidRDefault="007B27B6" w:rsidP="007B27B6">
      <w:pPr>
        <w:pStyle w:val="code"/>
      </w:pPr>
    </w:p>
    <w:p w14:paraId="0E1DF2A6" w14:textId="77777777" w:rsidR="007B27B6" w:rsidRDefault="007B27B6" w:rsidP="007B27B6">
      <w:pPr>
        <w:pStyle w:val="code"/>
      </w:pPr>
      <w:r>
        <w:t xml:space="preserve">                LAST EDITED:      FEB 04, 2011 </w:t>
      </w:r>
    </w:p>
    <w:p w14:paraId="2DF276D0" w14:textId="77777777" w:rsidR="007B27B6" w:rsidRDefault="007B27B6" w:rsidP="007B27B6">
      <w:pPr>
        <w:pStyle w:val="code"/>
      </w:pPr>
      <w:r>
        <w:t xml:space="preserve">                DESCRIPTION:    The test which will print order labels.  </w:t>
      </w:r>
    </w:p>
    <w:p w14:paraId="49C4DF5B" w14:textId="77777777" w:rsidR="007B27B6" w:rsidRDefault="007B27B6" w:rsidP="007B27B6">
      <w:pPr>
        <w:pStyle w:val="code"/>
      </w:pPr>
    </w:p>
    <w:p w14:paraId="20B97F13" w14:textId="77777777" w:rsidR="007B27B6" w:rsidRDefault="007B27B6" w:rsidP="007B27B6">
      <w:pPr>
        <w:pStyle w:val="code"/>
      </w:pPr>
      <w:r>
        <w:t xml:space="preserve">                CROSS-REFERENCE:  69.8625^B </w:t>
      </w:r>
    </w:p>
    <w:p w14:paraId="074CCDA7" w14:textId="77777777" w:rsidR="007B27B6" w:rsidRDefault="007B27B6" w:rsidP="007B27B6">
      <w:pPr>
        <w:pStyle w:val="code"/>
      </w:pPr>
      <w:r>
        <w:t xml:space="preserve">                                1)= S ^LRHY(69.86,DA(1),25,"B",$E(X,1,30),DA)=""</w:t>
      </w:r>
    </w:p>
    <w:p w14:paraId="287A39AA" w14:textId="77777777" w:rsidR="007B27B6" w:rsidRDefault="007B27B6" w:rsidP="007B27B6">
      <w:pPr>
        <w:pStyle w:val="code"/>
      </w:pPr>
      <w:r>
        <w:t xml:space="preserve">                                2)= K ^LRHY(69.86,DA(1),25,"B",$E(X,1,30),DA)</w:t>
      </w:r>
    </w:p>
    <w:p w14:paraId="7402F8DC" w14:textId="77777777" w:rsidR="007B27B6" w:rsidRDefault="007B27B6" w:rsidP="007B27B6">
      <w:pPr>
        <w:pStyle w:val="code"/>
      </w:pPr>
    </w:p>
    <w:p w14:paraId="3112026A" w14:textId="77777777" w:rsidR="007B27B6" w:rsidRDefault="007B27B6" w:rsidP="007B27B6">
      <w:pPr>
        <w:pStyle w:val="code"/>
      </w:pPr>
      <w:r>
        <w:t>69.86,30      EXCLUDE URGENCY        30;0 POINTER Multiple #69.867</w:t>
      </w:r>
    </w:p>
    <w:p w14:paraId="1AF364F7" w14:textId="77777777" w:rsidR="007B27B6" w:rsidRDefault="007B27B6" w:rsidP="007B27B6">
      <w:pPr>
        <w:pStyle w:val="code"/>
      </w:pPr>
    </w:p>
    <w:p w14:paraId="06752403" w14:textId="77777777" w:rsidR="007B27B6" w:rsidRDefault="007B27B6" w:rsidP="007B27B6">
      <w:pPr>
        <w:pStyle w:val="code"/>
      </w:pPr>
      <w:r>
        <w:t>69.867,.01      EXCLUDE URGENCY        0;1 POINTER TO URGENCY FILE (#62.05)</w:t>
      </w:r>
    </w:p>
    <w:p w14:paraId="56F3371E" w14:textId="77777777" w:rsidR="007B27B6" w:rsidRDefault="007B27B6" w:rsidP="007B27B6">
      <w:pPr>
        <w:pStyle w:val="code"/>
      </w:pPr>
      <w:r>
        <w:t xml:space="preserve">                                   (Multiply asked)</w:t>
      </w:r>
    </w:p>
    <w:p w14:paraId="4B96644C" w14:textId="77777777" w:rsidR="007B27B6" w:rsidRDefault="007B27B6" w:rsidP="007B27B6">
      <w:pPr>
        <w:pStyle w:val="code"/>
      </w:pPr>
      <w:r>
        <w:t xml:space="preserve">                LAST EDITED:      FEB 04, 2011 </w:t>
      </w:r>
    </w:p>
    <w:p w14:paraId="63928EC0" w14:textId="77777777" w:rsidR="007B27B6" w:rsidRDefault="007B27B6" w:rsidP="007B27B6">
      <w:pPr>
        <w:pStyle w:val="code"/>
      </w:pPr>
      <w:r>
        <w:t xml:space="preserve">                DESCRIPTION:      Urgencies that will be excluded when Howdy</w:t>
      </w:r>
    </w:p>
    <w:p w14:paraId="087B3F1C" w14:textId="77777777" w:rsidR="007B27B6" w:rsidRDefault="007B27B6" w:rsidP="007B27B6">
      <w:pPr>
        <w:pStyle w:val="code"/>
      </w:pPr>
      <w:r>
        <w:t xml:space="preserve">                                  runs.  </w:t>
      </w:r>
    </w:p>
    <w:p w14:paraId="7B30C31A" w14:textId="77777777" w:rsidR="007B27B6" w:rsidRDefault="007B27B6" w:rsidP="007B27B6">
      <w:pPr>
        <w:pStyle w:val="code"/>
      </w:pPr>
      <w:r>
        <w:t xml:space="preserve">                CROSS-REFERENCE:  69.867^B </w:t>
      </w:r>
    </w:p>
    <w:p w14:paraId="18B9A38D" w14:textId="77777777" w:rsidR="007B27B6" w:rsidRDefault="007B27B6" w:rsidP="007B27B6">
      <w:pPr>
        <w:pStyle w:val="code"/>
      </w:pPr>
      <w:r>
        <w:t xml:space="preserve">                                1)= S ^LRHY(69.86,DA(1),30,"B",$E(X,1,30),DA)=""</w:t>
      </w:r>
    </w:p>
    <w:p w14:paraId="24C4094D" w14:textId="77777777" w:rsidR="007B27B6" w:rsidRDefault="007B27B6" w:rsidP="007B27B6">
      <w:pPr>
        <w:pStyle w:val="code"/>
      </w:pPr>
      <w:r>
        <w:t xml:space="preserve">                                2)= K ^LRHY(69.86,DA(1),30,"B",$E(X,1,30),DA)</w:t>
      </w:r>
    </w:p>
    <w:p w14:paraId="0FA5A7D7" w14:textId="77777777" w:rsidR="007B27B6" w:rsidRDefault="007B27B6" w:rsidP="007B27B6">
      <w:pPr>
        <w:pStyle w:val="code"/>
      </w:pPr>
    </w:p>
    <w:p w14:paraId="6124A6EA" w14:textId="77777777" w:rsidR="007B27B6" w:rsidRDefault="007B27B6" w:rsidP="007B27B6">
      <w:pPr>
        <w:pStyle w:val="code"/>
      </w:pPr>
    </w:p>
    <w:p w14:paraId="5624479B" w14:textId="77777777" w:rsidR="007B27B6" w:rsidRDefault="007B27B6" w:rsidP="007B27B6">
      <w:pPr>
        <w:pStyle w:val="code"/>
      </w:pPr>
      <w:r>
        <w:t>69.86,32      GREETING               32;0   WORD-PROCESSING #69.8632</w:t>
      </w:r>
    </w:p>
    <w:p w14:paraId="48DBF507" w14:textId="77777777" w:rsidR="007B27B6" w:rsidRDefault="007B27B6" w:rsidP="007B27B6">
      <w:pPr>
        <w:pStyle w:val="code"/>
      </w:pPr>
      <w:r>
        <w:t xml:space="preserve">                     (IGNORE "|")</w:t>
      </w:r>
    </w:p>
    <w:p w14:paraId="3953E0B7" w14:textId="77777777" w:rsidR="007B27B6" w:rsidRDefault="007B27B6" w:rsidP="007B27B6">
      <w:pPr>
        <w:pStyle w:val="code"/>
      </w:pPr>
    </w:p>
    <w:p w14:paraId="61E097C8" w14:textId="77777777" w:rsidR="007B27B6" w:rsidRDefault="007B27B6" w:rsidP="007B27B6">
      <w:pPr>
        <w:pStyle w:val="code"/>
      </w:pPr>
      <w:r>
        <w:t>69.86,40      WELCOME TO             40;1 FREE TEXT</w:t>
      </w:r>
    </w:p>
    <w:p w14:paraId="002BC28E" w14:textId="77777777" w:rsidR="007B27B6" w:rsidRDefault="007B27B6" w:rsidP="007B27B6">
      <w:pPr>
        <w:pStyle w:val="code"/>
      </w:pPr>
      <w:r>
        <w:t xml:space="preserve">              INPUT TRANSFORM:  K:$L(X)&gt;80!($L(X)&lt;1) X</w:t>
      </w:r>
    </w:p>
    <w:p w14:paraId="29D36E78" w14:textId="77777777" w:rsidR="007B27B6" w:rsidRDefault="007B27B6" w:rsidP="007B27B6">
      <w:pPr>
        <w:pStyle w:val="code"/>
      </w:pPr>
      <w:r>
        <w:t xml:space="preserve">              LAST EDITED:      FEB 04, 2011 </w:t>
      </w:r>
    </w:p>
    <w:p w14:paraId="2F41C3DE" w14:textId="77777777" w:rsidR="007B27B6" w:rsidRDefault="007B27B6" w:rsidP="007B27B6">
      <w:pPr>
        <w:pStyle w:val="code"/>
      </w:pPr>
      <w:r>
        <w:t xml:space="preserve">              HELP-PROMPT:      Answer must be 1-80 characters in length. </w:t>
      </w:r>
    </w:p>
    <w:p w14:paraId="0903EE73" w14:textId="77777777" w:rsidR="007B27B6" w:rsidRDefault="007B27B6" w:rsidP="007B27B6">
      <w:pPr>
        <w:pStyle w:val="code"/>
      </w:pPr>
      <w:r>
        <w:t xml:space="preserve">              DESCRIPTION:</w:t>
      </w:r>
    </w:p>
    <w:p w14:paraId="76DF5A3C" w14:textId="77777777" w:rsidR="007B27B6" w:rsidRDefault="007B27B6" w:rsidP="007B27B6">
      <w:pPr>
        <w:pStyle w:val="code"/>
      </w:pPr>
      <w:r>
        <w:t xml:space="preserve">                                Welcome statement.  </w:t>
      </w:r>
    </w:p>
    <w:p w14:paraId="7195B34B" w14:textId="77777777" w:rsidR="007B27B6" w:rsidRDefault="007B27B6" w:rsidP="007B27B6">
      <w:pPr>
        <w:pStyle w:val="code"/>
      </w:pPr>
    </w:p>
    <w:p w14:paraId="170C3C0F" w14:textId="77777777" w:rsidR="007B27B6" w:rsidRDefault="007B27B6" w:rsidP="007B27B6">
      <w:pPr>
        <w:pStyle w:val="code"/>
      </w:pPr>
      <w:r>
        <w:t>69.86,42      YOUR HOST IS           42;1 FREE TEXT</w:t>
      </w:r>
    </w:p>
    <w:p w14:paraId="4B68D002" w14:textId="77777777" w:rsidR="007B27B6" w:rsidRDefault="007B27B6" w:rsidP="007B27B6">
      <w:pPr>
        <w:pStyle w:val="code"/>
      </w:pPr>
      <w:r>
        <w:t xml:space="preserve">              INPUT TRANSFORM:  K:$L(X)&gt;80!($L(X)&lt;1) X</w:t>
      </w:r>
    </w:p>
    <w:p w14:paraId="0F00BE49" w14:textId="77777777" w:rsidR="007B27B6" w:rsidRDefault="007B27B6" w:rsidP="007B27B6">
      <w:pPr>
        <w:pStyle w:val="code"/>
      </w:pPr>
      <w:r>
        <w:t xml:space="preserve">              LAST EDITED:      FEB 04, 2011 </w:t>
      </w:r>
    </w:p>
    <w:p w14:paraId="2A90BD07" w14:textId="77777777" w:rsidR="007B27B6" w:rsidRDefault="007B27B6" w:rsidP="007B27B6">
      <w:pPr>
        <w:pStyle w:val="code"/>
      </w:pPr>
      <w:r>
        <w:t xml:space="preserve">              HELP-PROMPT:      Answer must be 1-80 characters in length. </w:t>
      </w:r>
    </w:p>
    <w:p w14:paraId="0DB08C77" w14:textId="77777777" w:rsidR="007B27B6" w:rsidRDefault="007B27B6" w:rsidP="007B27B6">
      <w:pPr>
        <w:pStyle w:val="code"/>
      </w:pPr>
      <w:r>
        <w:t xml:space="preserve">              DESCRIPTION:</w:t>
      </w:r>
    </w:p>
    <w:p w14:paraId="49095951" w14:textId="77777777" w:rsidR="007B27B6" w:rsidRDefault="007B27B6" w:rsidP="007B27B6">
      <w:pPr>
        <w:pStyle w:val="code"/>
      </w:pPr>
      <w:r>
        <w:t xml:space="preserve">                                Name of the host. (Chief P&amp;LM) </w:t>
      </w:r>
    </w:p>
    <w:p w14:paraId="06B45916" w14:textId="77777777" w:rsidR="007B27B6" w:rsidRDefault="007B27B6" w:rsidP="007B27B6">
      <w:pPr>
        <w:pStyle w:val="code"/>
      </w:pPr>
    </w:p>
    <w:p w14:paraId="4FCA609B" w14:textId="77777777" w:rsidR="007B27B6" w:rsidRDefault="007B27B6" w:rsidP="007B27B6">
      <w:pPr>
        <w:pStyle w:val="code"/>
      </w:pPr>
      <w:r>
        <w:t>69.86,44      HOST TITLE             44;1 FREE TEXT</w:t>
      </w:r>
    </w:p>
    <w:p w14:paraId="21E8FC51" w14:textId="77777777" w:rsidR="007B27B6" w:rsidRDefault="007B27B6" w:rsidP="007B27B6">
      <w:pPr>
        <w:pStyle w:val="code"/>
      </w:pPr>
    </w:p>
    <w:p w14:paraId="02247962" w14:textId="77777777" w:rsidR="007B27B6" w:rsidRDefault="007B27B6" w:rsidP="007B27B6">
      <w:pPr>
        <w:pStyle w:val="code"/>
      </w:pPr>
      <w:r>
        <w:t xml:space="preserve">              INPUT TRANSFORM:  K:$L(X)&gt;80!($L(X)&lt;1) X</w:t>
      </w:r>
    </w:p>
    <w:p w14:paraId="4C5162CB" w14:textId="77777777" w:rsidR="007B27B6" w:rsidRDefault="007B27B6" w:rsidP="007B27B6">
      <w:pPr>
        <w:pStyle w:val="code"/>
      </w:pPr>
      <w:r>
        <w:t xml:space="preserve">              LAST EDITED:      FEB 04, 2011 </w:t>
      </w:r>
    </w:p>
    <w:p w14:paraId="6947D672" w14:textId="77777777" w:rsidR="007B27B6" w:rsidRDefault="007B27B6" w:rsidP="007B27B6">
      <w:pPr>
        <w:pStyle w:val="code"/>
      </w:pPr>
      <w:r>
        <w:t xml:space="preserve">              HELP-PROMPT:      Answer must be 1-80 characters in length. </w:t>
      </w:r>
    </w:p>
    <w:p w14:paraId="03FAB5F3" w14:textId="77777777" w:rsidR="007B27B6" w:rsidRDefault="007B27B6" w:rsidP="007B27B6">
      <w:pPr>
        <w:pStyle w:val="code"/>
      </w:pPr>
      <w:r>
        <w:t xml:space="preserve">              DESCRIPTION:</w:t>
      </w:r>
    </w:p>
    <w:p w14:paraId="4422D949" w14:textId="77777777" w:rsidR="007B27B6" w:rsidRDefault="007B27B6" w:rsidP="007B27B6">
      <w:pPr>
        <w:pStyle w:val="code"/>
      </w:pPr>
      <w:r>
        <w:t xml:space="preserve">                                Title of the Host </w:t>
      </w:r>
    </w:p>
    <w:p w14:paraId="07F68D3B" w14:textId="77777777" w:rsidR="007B27B6" w:rsidRDefault="007B27B6" w:rsidP="007B27B6">
      <w:pPr>
        <w:pStyle w:val="code"/>
      </w:pPr>
    </w:p>
    <w:p w14:paraId="1894BD65" w14:textId="77777777" w:rsidR="007B27B6" w:rsidRDefault="007B27B6" w:rsidP="007B27B6">
      <w:pPr>
        <w:pStyle w:val="code"/>
      </w:pPr>
      <w:r>
        <w:t>69.86,45      SPACER LABEL PRINTER   45;0 POINTER Multiple #69.8645</w:t>
      </w:r>
    </w:p>
    <w:p w14:paraId="1D327E92" w14:textId="77777777" w:rsidR="007B27B6" w:rsidRDefault="007B27B6" w:rsidP="007B27B6">
      <w:pPr>
        <w:pStyle w:val="code"/>
      </w:pPr>
    </w:p>
    <w:p w14:paraId="352E6754" w14:textId="77777777" w:rsidR="007B27B6" w:rsidRDefault="007B27B6" w:rsidP="007B27B6">
      <w:pPr>
        <w:pStyle w:val="code"/>
      </w:pPr>
      <w:r>
        <w:t>69.8645,.01     SPACER LABEL PRINTER   0;1 POINTER TO DEVICE FILE (#3.5)</w:t>
      </w:r>
    </w:p>
    <w:p w14:paraId="503ED582" w14:textId="77777777" w:rsidR="007B27B6" w:rsidRDefault="007B27B6" w:rsidP="007B27B6">
      <w:pPr>
        <w:pStyle w:val="code"/>
      </w:pPr>
      <w:r>
        <w:t xml:space="preserve">                                   (Multiply asked)</w:t>
      </w:r>
    </w:p>
    <w:p w14:paraId="1591CDD2" w14:textId="77777777" w:rsidR="007B27B6" w:rsidRDefault="007B27B6" w:rsidP="007B27B6">
      <w:pPr>
        <w:pStyle w:val="code"/>
      </w:pPr>
      <w:r>
        <w:t xml:space="preserve">                LAST EDITED:      FEB 09, 2011 </w:t>
      </w:r>
    </w:p>
    <w:p w14:paraId="1591B2DB" w14:textId="77777777" w:rsidR="007B27B6" w:rsidRDefault="007B27B6" w:rsidP="007B27B6">
      <w:pPr>
        <w:pStyle w:val="code"/>
      </w:pPr>
      <w:r>
        <w:t xml:space="preserve">                DESCRIPTION:      Used for the name of the printer that is used</w:t>
      </w:r>
    </w:p>
    <w:p w14:paraId="11872C91" w14:textId="77777777" w:rsidR="007B27B6" w:rsidRDefault="007B27B6" w:rsidP="007B27B6">
      <w:pPr>
        <w:pStyle w:val="code"/>
      </w:pPr>
      <w:r>
        <w:t xml:space="preserve">                                  to print a spacer label.  </w:t>
      </w:r>
    </w:p>
    <w:p w14:paraId="09C56236" w14:textId="77777777" w:rsidR="007B27B6" w:rsidRDefault="007B27B6" w:rsidP="007B27B6">
      <w:pPr>
        <w:pStyle w:val="code"/>
      </w:pPr>
      <w:r>
        <w:t xml:space="preserve">                CROSS-REFERENCE:  69.8645^B </w:t>
      </w:r>
    </w:p>
    <w:p w14:paraId="7455798C" w14:textId="77777777" w:rsidR="007B27B6" w:rsidRDefault="007B27B6" w:rsidP="007B27B6">
      <w:pPr>
        <w:pStyle w:val="code"/>
      </w:pPr>
      <w:r>
        <w:t xml:space="preserve">                                1)= S ^LRHY(69.86,DA(1),45,"B",$E(X,1,30),DA)=""</w:t>
      </w:r>
    </w:p>
    <w:p w14:paraId="0E24D817" w14:textId="77777777" w:rsidR="007B27B6" w:rsidRDefault="007B27B6" w:rsidP="007B27B6">
      <w:pPr>
        <w:pStyle w:val="code"/>
      </w:pPr>
      <w:r>
        <w:t xml:space="preserve">                                2)= K ^LRHY(69.86,DA(1),45,"B",$E(X,1,30),DA)</w:t>
      </w:r>
    </w:p>
    <w:p w14:paraId="368290F2" w14:textId="77777777" w:rsidR="007B27B6" w:rsidRDefault="007B27B6" w:rsidP="007B27B6">
      <w:pPr>
        <w:pStyle w:val="code"/>
      </w:pPr>
    </w:p>
    <w:p w14:paraId="49FF5C4B" w14:textId="77777777" w:rsidR="007B27B6" w:rsidRDefault="007B27B6" w:rsidP="007B27B6">
      <w:pPr>
        <w:pStyle w:val="code"/>
      </w:pPr>
      <w:r>
        <w:t>69.86,52      DELETE SAME DAY DUPLICATES 52;1 SET</w:t>
      </w:r>
    </w:p>
    <w:p w14:paraId="648494EB" w14:textId="77777777" w:rsidR="007B27B6" w:rsidRDefault="007B27B6" w:rsidP="007B27B6">
      <w:pPr>
        <w:pStyle w:val="code"/>
      </w:pPr>
    </w:p>
    <w:p w14:paraId="4D51D5E2" w14:textId="77777777" w:rsidR="007B27B6" w:rsidRDefault="007B27B6" w:rsidP="007B27B6">
      <w:pPr>
        <w:pStyle w:val="code"/>
      </w:pPr>
      <w:r>
        <w:t xml:space="preserve">                                'Y' FOR YES; </w:t>
      </w:r>
    </w:p>
    <w:p w14:paraId="57872920" w14:textId="77777777" w:rsidR="007B27B6" w:rsidRDefault="007B27B6" w:rsidP="007B27B6">
      <w:pPr>
        <w:pStyle w:val="code"/>
      </w:pPr>
      <w:r>
        <w:t xml:space="preserve">                                '1' FOR YES; </w:t>
      </w:r>
    </w:p>
    <w:p w14:paraId="77418B49" w14:textId="77777777" w:rsidR="007B27B6" w:rsidRDefault="007B27B6" w:rsidP="007B27B6">
      <w:pPr>
        <w:pStyle w:val="code"/>
      </w:pPr>
      <w:r>
        <w:t xml:space="preserve">              LAST EDITED:      FEB 09, 2011 </w:t>
      </w:r>
    </w:p>
    <w:p w14:paraId="2889677B" w14:textId="77777777" w:rsidR="007B27B6" w:rsidRDefault="007B27B6" w:rsidP="007B27B6">
      <w:pPr>
        <w:pStyle w:val="code"/>
      </w:pPr>
      <w:r>
        <w:t xml:space="preserve">              DESCRIPTION:      Used to delete duplicate lab tests from the same</w:t>
      </w:r>
      <w:r>
        <w:br/>
        <w:t xml:space="preserve">                                day.  </w:t>
      </w:r>
    </w:p>
    <w:p w14:paraId="3A53AC2E" w14:textId="77777777" w:rsidR="007B27B6" w:rsidRDefault="007B27B6" w:rsidP="007B27B6">
      <w:pPr>
        <w:pStyle w:val="code"/>
      </w:pPr>
    </w:p>
    <w:p w14:paraId="37013A07" w14:textId="77777777" w:rsidR="007B27B6" w:rsidRDefault="007B27B6" w:rsidP="007B27B6">
      <w:pPr>
        <w:pStyle w:val="code"/>
      </w:pPr>
    </w:p>
    <w:p w14:paraId="451BE5CD" w14:textId="77777777" w:rsidR="007B27B6" w:rsidRDefault="007B27B6" w:rsidP="007B27B6">
      <w:pPr>
        <w:pStyle w:val="code"/>
      </w:pPr>
      <w:r>
        <w:t>69.86,54      BINGO BOARD DEVICE     54;0 POINTER Multiple #69.8654</w:t>
      </w:r>
    </w:p>
    <w:p w14:paraId="5A4BB958" w14:textId="77777777" w:rsidR="007B27B6" w:rsidRDefault="007B27B6" w:rsidP="007B27B6">
      <w:pPr>
        <w:pStyle w:val="code"/>
      </w:pPr>
      <w:r>
        <w:t>69.8654,.01     BINGO BOARD DEVICE     0;1 POINTER TO DEVICE FILE (#3.5)</w:t>
      </w:r>
    </w:p>
    <w:p w14:paraId="261256F0" w14:textId="77777777" w:rsidR="007B27B6" w:rsidRDefault="007B27B6" w:rsidP="007B27B6">
      <w:pPr>
        <w:pStyle w:val="code"/>
      </w:pPr>
      <w:r>
        <w:t xml:space="preserve">                                   (Multiply asked)</w:t>
      </w:r>
    </w:p>
    <w:p w14:paraId="289DF33B" w14:textId="77777777" w:rsidR="007B27B6" w:rsidRDefault="007B27B6" w:rsidP="007B27B6">
      <w:pPr>
        <w:pStyle w:val="code"/>
      </w:pPr>
      <w:r>
        <w:lastRenderedPageBreak/>
        <w:t xml:space="preserve">                LAST EDITED:      FEB 09, 2011 </w:t>
      </w:r>
    </w:p>
    <w:p w14:paraId="4E88E132" w14:textId="77777777" w:rsidR="007B27B6" w:rsidRDefault="007B27B6" w:rsidP="007B27B6">
      <w:pPr>
        <w:pStyle w:val="code"/>
      </w:pPr>
      <w:r>
        <w:t xml:space="preserve">                DESCRIPTION:</w:t>
      </w:r>
    </w:p>
    <w:p w14:paraId="74340EEE" w14:textId="77777777" w:rsidR="007B27B6" w:rsidRDefault="007B27B6" w:rsidP="007B27B6">
      <w:pPr>
        <w:pStyle w:val="code"/>
      </w:pPr>
      <w:r>
        <w:t xml:space="preserve">                                  This is the bingo board device.  </w:t>
      </w:r>
    </w:p>
    <w:p w14:paraId="0C2DC384" w14:textId="77777777" w:rsidR="007B27B6" w:rsidRDefault="007B27B6" w:rsidP="007B27B6">
      <w:pPr>
        <w:pStyle w:val="code"/>
      </w:pPr>
      <w:r>
        <w:t xml:space="preserve">                CROSS-REFERENCE:  69.8654^B </w:t>
      </w:r>
    </w:p>
    <w:p w14:paraId="52B24697" w14:textId="77777777" w:rsidR="007B27B6" w:rsidRDefault="007B27B6" w:rsidP="007B27B6">
      <w:pPr>
        <w:pStyle w:val="code"/>
      </w:pPr>
      <w:r>
        <w:t xml:space="preserve">                                1)= S ^LRHY(69.86,DA(1),54,"B",$E(X,1,30),DA)=""</w:t>
      </w:r>
    </w:p>
    <w:p w14:paraId="1C4AEC12" w14:textId="77777777" w:rsidR="007B27B6" w:rsidRDefault="007B27B6" w:rsidP="007B27B6">
      <w:pPr>
        <w:pStyle w:val="code"/>
      </w:pPr>
      <w:r>
        <w:t xml:space="preserve">                                2)= K ^LRHY(69.86,DA(1),54,"B",$E(X,1,30),DA)</w:t>
      </w:r>
    </w:p>
    <w:p w14:paraId="014F2085" w14:textId="77777777" w:rsidR="007B27B6" w:rsidRDefault="007B27B6" w:rsidP="007B27B6">
      <w:pPr>
        <w:pStyle w:val="code"/>
      </w:pPr>
    </w:p>
    <w:p w14:paraId="539F47B6" w14:textId="77777777" w:rsidR="007B27B6" w:rsidRDefault="007B27B6" w:rsidP="007B27B6">
      <w:pPr>
        <w:pStyle w:val="code"/>
      </w:pPr>
      <w:r>
        <w:t>69.86,56      HOWDY BOT              56;1 POINTER TO NEW PERSON FILE (#200)</w:t>
      </w:r>
    </w:p>
    <w:p w14:paraId="208EF034" w14:textId="77777777" w:rsidR="007B27B6" w:rsidRDefault="007B27B6" w:rsidP="007B27B6">
      <w:pPr>
        <w:pStyle w:val="code"/>
      </w:pPr>
    </w:p>
    <w:p w14:paraId="26A1CD17" w14:textId="77777777" w:rsidR="007B27B6" w:rsidRDefault="007B27B6" w:rsidP="007B27B6">
      <w:pPr>
        <w:pStyle w:val="code"/>
      </w:pPr>
      <w:r>
        <w:t xml:space="preserve">              LAST EDITED:      FEB 06, 2011 </w:t>
      </w:r>
    </w:p>
    <w:p w14:paraId="2845A8CC" w14:textId="77777777" w:rsidR="007B27B6" w:rsidRDefault="007B27B6" w:rsidP="007B27B6">
      <w:pPr>
        <w:pStyle w:val="code"/>
      </w:pPr>
      <w:r>
        <w:t xml:space="preserve">              DESCRIPTION:</w:t>
      </w:r>
    </w:p>
    <w:p w14:paraId="136971DA" w14:textId="77777777" w:rsidR="007B27B6" w:rsidRDefault="007B27B6" w:rsidP="007B27B6">
      <w:pPr>
        <w:pStyle w:val="code"/>
      </w:pPr>
      <w:r>
        <w:t xml:space="preserve">                                Used to run Howdy as a non human user.  </w:t>
      </w:r>
    </w:p>
    <w:p w14:paraId="4F418692" w14:textId="77777777" w:rsidR="007B27B6" w:rsidRDefault="007B27B6" w:rsidP="007B27B6">
      <w:pPr>
        <w:pStyle w:val="code"/>
      </w:pPr>
    </w:p>
    <w:p w14:paraId="1FD468BB" w14:textId="77777777" w:rsidR="007B27B6" w:rsidRDefault="007B27B6" w:rsidP="007B27B6">
      <w:pPr>
        <w:pStyle w:val="code"/>
      </w:pPr>
      <w:r>
        <w:t xml:space="preserve">      FILES POINTED TO                      FIELDS</w:t>
      </w:r>
    </w:p>
    <w:p w14:paraId="32C291AB" w14:textId="77777777" w:rsidR="007B27B6" w:rsidRDefault="007B27B6" w:rsidP="007B27B6">
      <w:pPr>
        <w:pStyle w:val="code"/>
      </w:pPr>
    </w:p>
    <w:p w14:paraId="6D5B2EC0" w14:textId="77777777" w:rsidR="007B27B6" w:rsidRDefault="007B27B6" w:rsidP="007B27B6">
      <w:pPr>
        <w:pStyle w:val="code"/>
      </w:pPr>
      <w:r>
        <w:t>COLLECTION SAMPLE (#62)           COLLECTION SAMPLE (TO EXCLUDE):COLLECTION SAMPLE (TO EXCLUDE) (#.01)</w:t>
      </w:r>
    </w:p>
    <w:p w14:paraId="5E1D6F96" w14:textId="77777777" w:rsidR="007B27B6" w:rsidRDefault="007B27B6" w:rsidP="007B27B6">
      <w:pPr>
        <w:pStyle w:val="code"/>
      </w:pPr>
    </w:p>
    <w:p w14:paraId="2A4EC6CE" w14:textId="77777777" w:rsidR="007B27B6" w:rsidRDefault="007B27B6" w:rsidP="007B27B6">
      <w:pPr>
        <w:pStyle w:val="code"/>
      </w:pPr>
      <w:r>
        <w:t>DEVICE (#3.5)                     LABEL PRINTERS:LABEL PRINTERS (#.01)</w:t>
      </w:r>
    </w:p>
    <w:p w14:paraId="2B2D833C" w14:textId="77777777" w:rsidR="007B27B6" w:rsidRDefault="007B27B6" w:rsidP="007B27B6">
      <w:pPr>
        <w:pStyle w:val="code"/>
      </w:pPr>
      <w:r>
        <w:t xml:space="preserve">                                  SPACER LABEL PRINTER:SPACER LABEL PRINTER (#.01)</w:t>
      </w:r>
    </w:p>
    <w:p w14:paraId="0C1069B2" w14:textId="77777777" w:rsidR="007B27B6" w:rsidRDefault="007B27B6" w:rsidP="007B27B6">
      <w:pPr>
        <w:pStyle w:val="code"/>
      </w:pPr>
      <w:r>
        <w:t xml:space="preserve">                                  BINGO BOARD DEVICE:BINGO BOARD DEVICE (#.01)</w:t>
      </w:r>
    </w:p>
    <w:p w14:paraId="6CB37D6B" w14:textId="77777777" w:rsidR="007B27B6" w:rsidRDefault="007B27B6" w:rsidP="007B27B6">
      <w:pPr>
        <w:pStyle w:val="code"/>
      </w:pPr>
    </w:p>
    <w:p w14:paraId="3CDF7512" w14:textId="77777777" w:rsidR="007B27B6" w:rsidRDefault="007B27B6" w:rsidP="007B27B6">
      <w:pPr>
        <w:pStyle w:val="code"/>
      </w:pPr>
      <w:r>
        <w:t>HOSPITAL LOCATION (#44)           EXCLUDE CLINICS:EXCLUDE CLINICS (#.01)</w:t>
      </w:r>
    </w:p>
    <w:p w14:paraId="639B0F79" w14:textId="77777777" w:rsidR="007B27B6" w:rsidRDefault="007B27B6" w:rsidP="007B27B6">
      <w:pPr>
        <w:pStyle w:val="code"/>
      </w:pPr>
    </w:p>
    <w:p w14:paraId="4EAD904A" w14:textId="77777777" w:rsidR="007B27B6" w:rsidRDefault="007B27B6" w:rsidP="007B27B6">
      <w:pPr>
        <w:pStyle w:val="code"/>
      </w:pPr>
      <w:r>
        <w:t xml:space="preserve">LABORATORY TEST (#60)             LAB TEST (TO EXCLUDE):LAB TEST (TO EXCLUDE) </w:t>
      </w:r>
    </w:p>
    <w:p w14:paraId="73853FF8" w14:textId="77777777" w:rsidR="007B27B6" w:rsidRDefault="007B27B6" w:rsidP="007B27B6">
      <w:pPr>
        <w:pStyle w:val="code"/>
      </w:pPr>
      <w:r>
        <w:tab/>
      </w:r>
      <w:r>
        <w:tab/>
      </w:r>
      <w:r>
        <w:tab/>
      </w:r>
      <w:r>
        <w:tab/>
      </w:r>
      <w:r>
        <w:tab/>
      </w:r>
      <w:r>
        <w:tab/>
      </w:r>
      <w:r>
        <w:tab/>
      </w:r>
      <w:r>
        <w:tab/>
      </w:r>
      <w:r>
        <w:tab/>
      </w:r>
      <w:r>
        <w:tab/>
        <w:t>(#.01)</w:t>
      </w:r>
    </w:p>
    <w:p w14:paraId="59F40C2C" w14:textId="77777777" w:rsidR="007B27B6" w:rsidRDefault="007B27B6" w:rsidP="007B27B6">
      <w:pPr>
        <w:pStyle w:val="code"/>
      </w:pPr>
      <w:r>
        <w:t xml:space="preserve">                                  ORDER LABEL TESTS:ORDER LABEL TESTS (#.01)</w:t>
      </w:r>
    </w:p>
    <w:p w14:paraId="0283D03A" w14:textId="77777777" w:rsidR="007B27B6" w:rsidRDefault="007B27B6" w:rsidP="007B27B6">
      <w:pPr>
        <w:pStyle w:val="code"/>
      </w:pPr>
    </w:p>
    <w:p w14:paraId="15D7E530" w14:textId="77777777" w:rsidR="007B27B6" w:rsidRDefault="007B27B6" w:rsidP="007B27B6">
      <w:pPr>
        <w:pStyle w:val="code"/>
      </w:pPr>
      <w:r>
        <w:t>NEW PERSON (#200)                 HOWDY BOT (#56)</w:t>
      </w:r>
    </w:p>
    <w:p w14:paraId="16802B0C" w14:textId="77777777" w:rsidR="007B27B6" w:rsidRDefault="007B27B6" w:rsidP="007B27B6">
      <w:pPr>
        <w:pStyle w:val="code"/>
      </w:pPr>
    </w:p>
    <w:p w14:paraId="4E003636" w14:textId="77777777" w:rsidR="007B27B6" w:rsidRDefault="007B27B6" w:rsidP="007B27B6">
      <w:pPr>
        <w:pStyle w:val="code"/>
      </w:pPr>
      <w:r>
        <w:t xml:space="preserve">TOPOGRAPHY FIELD (#61)            SITE SPECIMEN (TO EXCLUDE):SITE SPECIMEN (TO </w:t>
      </w:r>
    </w:p>
    <w:p w14:paraId="792CA110" w14:textId="77777777" w:rsidR="007B27B6" w:rsidRDefault="007B27B6" w:rsidP="007B27B6">
      <w:pPr>
        <w:pStyle w:val="code"/>
      </w:pPr>
      <w:r>
        <w:tab/>
      </w:r>
      <w:r>
        <w:tab/>
      </w:r>
      <w:r>
        <w:tab/>
      </w:r>
      <w:r>
        <w:tab/>
      </w:r>
      <w:r>
        <w:tab/>
      </w:r>
      <w:r>
        <w:tab/>
      </w:r>
      <w:r>
        <w:tab/>
      </w:r>
      <w:r>
        <w:tab/>
      </w:r>
      <w:r>
        <w:tab/>
      </w:r>
      <w:r>
        <w:tab/>
        <w:t>EXCLUDE) (#.01)</w:t>
      </w:r>
    </w:p>
    <w:p w14:paraId="402BCEC9" w14:textId="77777777" w:rsidR="007B27B6" w:rsidRDefault="007B27B6" w:rsidP="007B27B6">
      <w:pPr>
        <w:pStyle w:val="code"/>
      </w:pPr>
    </w:p>
    <w:p w14:paraId="6BA8C51E" w14:textId="77777777" w:rsidR="007B27B6" w:rsidRDefault="007B27B6" w:rsidP="007B27B6">
      <w:pPr>
        <w:pStyle w:val="code"/>
      </w:pPr>
      <w:r>
        <w:t>URGENCY (#62.05)                  EXCLUDE URGENCY:EXCLUDE URGENCY (#.01)</w:t>
      </w:r>
    </w:p>
    <w:p w14:paraId="449EF068" w14:textId="77777777" w:rsidR="007B27B6" w:rsidRDefault="007B27B6" w:rsidP="007B27B6">
      <w:pPr>
        <w:pStyle w:val="code"/>
      </w:pPr>
    </w:p>
    <w:p w14:paraId="20799DD3" w14:textId="77777777" w:rsidR="007B27B6" w:rsidRDefault="007B27B6" w:rsidP="007B27B6">
      <w:pPr>
        <w:pStyle w:val="code"/>
      </w:pPr>
      <w:r>
        <w:t>INPUT TEMPLATE(S):</w:t>
      </w:r>
    </w:p>
    <w:p w14:paraId="74A86B89" w14:textId="77777777" w:rsidR="007B27B6" w:rsidRDefault="007B27B6" w:rsidP="007B27B6">
      <w:pPr>
        <w:pStyle w:val="code"/>
      </w:pPr>
    </w:p>
    <w:p w14:paraId="7C325656" w14:textId="77777777" w:rsidR="007B27B6" w:rsidRDefault="007B27B6" w:rsidP="007B27B6">
      <w:pPr>
        <w:pStyle w:val="code"/>
      </w:pPr>
      <w:r>
        <w:t>PRINT TEMPLATE(S):</w:t>
      </w:r>
    </w:p>
    <w:p w14:paraId="32270CEA" w14:textId="77777777" w:rsidR="007B27B6" w:rsidRDefault="007B27B6" w:rsidP="007B27B6">
      <w:pPr>
        <w:pStyle w:val="code"/>
      </w:pPr>
    </w:p>
    <w:p w14:paraId="1F274799" w14:textId="77777777" w:rsidR="007B27B6" w:rsidRDefault="007B27B6" w:rsidP="007B27B6">
      <w:pPr>
        <w:pStyle w:val="code"/>
      </w:pPr>
      <w:r>
        <w:t>SORT TEMPLATE(S):</w:t>
      </w:r>
    </w:p>
    <w:p w14:paraId="40F28336" w14:textId="77777777" w:rsidR="007B27B6" w:rsidRDefault="007B27B6" w:rsidP="007B27B6">
      <w:pPr>
        <w:pStyle w:val="code"/>
      </w:pPr>
    </w:p>
    <w:p w14:paraId="32A08529" w14:textId="77777777" w:rsidR="007B27B6" w:rsidRDefault="007B27B6" w:rsidP="007B27B6">
      <w:pPr>
        <w:pStyle w:val="code"/>
      </w:pPr>
      <w:r>
        <w:t>FORM(S)/BLOCK(S):</w:t>
      </w:r>
    </w:p>
    <w:p w14:paraId="532147DE" w14:textId="77777777" w:rsidR="007B27B6" w:rsidRPr="008E25F6" w:rsidRDefault="007B27B6" w:rsidP="007B27B6">
      <w:pPr>
        <w:pStyle w:val="code"/>
      </w:pPr>
    </w:p>
    <w:p w14:paraId="3ECEDE8C" w14:textId="77777777" w:rsidR="007B27B6" w:rsidRPr="007B27B6" w:rsidRDefault="007B27B6" w:rsidP="007B27B6"/>
    <w:p w14:paraId="213C84F7" w14:textId="77777777" w:rsidR="00937832" w:rsidRDefault="00937832" w:rsidP="00937832">
      <w:pPr>
        <w:pStyle w:val="Heading2"/>
      </w:pPr>
      <w:bookmarkStart w:id="11" w:name="_Toc313446163"/>
      <w:r w:rsidRPr="00705988">
        <w:lastRenderedPageBreak/>
        <w:t xml:space="preserve">Howdy Specimen Times </w:t>
      </w:r>
      <w:r>
        <w:t>b</w:t>
      </w:r>
      <w:r w:rsidRPr="00705988">
        <w:t>y UID File</w:t>
      </w:r>
      <w:r w:rsidR="00492E6B">
        <w:t xml:space="preserve"> (#69.87)</w:t>
      </w:r>
      <w:bookmarkEnd w:id="11"/>
    </w:p>
    <w:p w14:paraId="29C5C4FC" w14:textId="77777777" w:rsidR="00937832" w:rsidRPr="00BC04AD" w:rsidRDefault="00B64DD3" w:rsidP="00CC3314">
      <w:pPr>
        <w:rPr>
          <w:bCs/>
        </w:rPr>
      </w:pPr>
      <w:r>
        <w:t>The HOWDY SPECIMEN TIMES BY UID file</w:t>
      </w:r>
      <w:r w:rsidRPr="00CC3314">
        <w:t xml:space="preserve"> </w:t>
      </w:r>
      <w:r>
        <w:t>(#69.87) capture</w:t>
      </w:r>
      <w:r w:rsidR="009B7665">
        <w:t>s</w:t>
      </w:r>
      <w:r>
        <w:t xml:space="preserve"> </w:t>
      </w:r>
      <w:r w:rsidRPr="00CC3314">
        <w:t xml:space="preserve">the specifics about the accession. It </w:t>
      </w:r>
      <w:r>
        <w:t>lists the</w:t>
      </w:r>
      <w:r w:rsidRPr="00CC3314">
        <w:t xml:space="preserve"> tests</w:t>
      </w:r>
      <w:r>
        <w:t xml:space="preserve"> that</w:t>
      </w:r>
      <w:r w:rsidRPr="00CC3314">
        <w:t xml:space="preserve"> </w:t>
      </w:r>
      <w:r w:rsidR="009B7665">
        <w:t>are</w:t>
      </w:r>
      <w:r w:rsidRPr="00CC3314">
        <w:t xml:space="preserve"> included </w:t>
      </w:r>
      <w:r w:rsidR="009B7665">
        <w:t>i</w:t>
      </w:r>
      <w:r w:rsidRPr="00CC3314">
        <w:t xml:space="preserve">n </w:t>
      </w:r>
      <w:r>
        <w:t>an</w:t>
      </w:r>
      <w:r w:rsidRPr="00CC3314">
        <w:t xml:space="preserve"> order, who placed the order, who accessioned it (H</w:t>
      </w:r>
      <w:r w:rsidR="009B7665">
        <w:t>owdy</w:t>
      </w:r>
      <w:r w:rsidRPr="00CC3314">
        <w:t xml:space="preserve"> or manually by lab staff), who collected it, who verified it and </w:t>
      </w:r>
      <w:r>
        <w:t>the timestamp</w:t>
      </w:r>
      <w:r w:rsidRPr="00CC3314">
        <w:t xml:space="preserve"> </w:t>
      </w:r>
      <w:r>
        <w:t>of each event</w:t>
      </w:r>
      <w:r w:rsidRPr="00CC3314">
        <w:t xml:space="preserve">. </w:t>
      </w:r>
      <w:r>
        <w:rPr>
          <w:bCs/>
        </w:rPr>
        <w:t>The fields in this file are used to calculate</w:t>
      </w:r>
      <w:r w:rsidR="00BC2EE9">
        <w:rPr>
          <w:bCs/>
        </w:rPr>
        <w:t xml:space="preserve"> the true Turna</w:t>
      </w:r>
      <w:r w:rsidRPr="00AF4BC3">
        <w:rPr>
          <w:bCs/>
        </w:rPr>
        <w:t>round Time (TAT)</w:t>
      </w:r>
      <w:r w:rsidR="009B7665">
        <w:rPr>
          <w:bCs/>
        </w:rPr>
        <w:t>, which</w:t>
      </w:r>
      <w:r w:rsidR="00CE6E42">
        <w:rPr>
          <w:bCs/>
        </w:rPr>
        <w:t xml:space="preserve"> tracks each step for a more detailed view</w:t>
      </w:r>
      <w:r w:rsidRPr="00AF4BC3">
        <w:rPr>
          <w:bCs/>
        </w:rPr>
        <w:t>.</w:t>
      </w:r>
    </w:p>
    <w:p w14:paraId="2322B571" w14:textId="77777777" w:rsidR="00937832" w:rsidRDefault="00937832" w:rsidP="00937832"/>
    <w:p w14:paraId="059764E1" w14:textId="77777777" w:rsidR="00DC1859" w:rsidRPr="00054CF1" w:rsidRDefault="00054CF1" w:rsidP="00054CF1">
      <w:r>
        <w:t>T</w:t>
      </w:r>
      <w:r w:rsidR="00DC1859" w:rsidRPr="00054CF1">
        <w:t>his file has a number of cross references to make data storage more efficient.</w:t>
      </w:r>
    </w:p>
    <w:p w14:paraId="1C05C164" w14:textId="77777777" w:rsidR="007B27B6" w:rsidRDefault="007B27B6" w:rsidP="007B27B6"/>
    <w:p w14:paraId="23D8CEE7" w14:textId="77777777" w:rsidR="007B27B6" w:rsidRDefault="007B27B6" w:rsidP="007B27B6">
      <w:pPr>
        <w:pStyle w:val="code"/>
      </w:pPr>
    </w:p>
    <w:p w14:paraId="4F8648E3" w14:textId="77777777" w:rsidR="007B27B6" w:rsidRPr="008E25F6" w:rsidRDefault="007B27B6" w:rsidP="007B27B6">
      <w:pPr>
        <w:pStyle w:val="code"/>
      </w:pPr>
      <w:r w:rsidRPr="008E25F6">
        <w:t xml:space="preserve">STANDARD DATA DICTIONARY #69.87 -- HOWDY SPECIMEN TIMES BY UID FILE   </w:t>
      </w:r>
    </w:p>
    <w:p w14:paraId="6DA7058D" w14:textId="77777777" w:rsidR="007B27B6" w:rsidRPr="008E25F6" w:rsidRDefault="007B27B6" w:rsidP="007B27B6">
      <w:pPr>
        <w:pStyle w:val="code"/>
      </w:pPr>
      <w:r w:rsidRPr="008E25F6">
        <w:t xml:space="preserve">                                                      </w:t>
      </w:r>
    </w:p>
    <w:p w14:paraId="3B8CF14D" w14:textId="77777777" w:rsidR="007B27B6" w:rsidRPr="008E25F6" w:rsidRDefault="007B27B6" w:rsidP="007B27B6">
      <w:pPr>
        <w:pStyle w:val="code"/>
      </w:pPr>
      <w:r w:rsidRPr="008E25F6">
        <w:t xml:space="preserve">STORED IN ^LRHY(69.87,  (50 ENTRIES)  SITE: TEST  UCI: TST,ROU                </w:t>
      </w:r>
    </w:p>
    <w:p w14:paraId="2911F336" w14:textId="77777777" w:rsidR="007B27B6" w:rsidRPr="008E25F6" w:rsidRDefault="007B27B6" w:rsidP="007B27B6">
      <w:pPr>
        <w:pStyle w:val="code"/>
      </w:pPr>
    </w:p>
    <w:p w14:paraId="30AC2919" w14:textId="77777777" w:rsidR="007B27B6" w:rsidRPr="008E25F6" w:rsidRDefault="007B27B6" w:rsidP="007B27B6">
      <w:pPr>
        <w:pStyle w:val="code"/>
      </w:pPr>
      <w:r w:rsidRPr="008E25F6">
        <w:t>DATA          NAME                  GLOBAL        DATA</w:t>
      </w:r>
    </w:p>
    <w:p w14:paraId="57B16CB0" w14:textId="77777777" w:rsidR="007B27B6" w:rsidRPr="008E25F6" w:rsidRDefault="007B27B6" w:rsidP="007B27B6">
      <w:pPr>
        <w:pStyle w:val="code"/>
      </w:pPr>
      <w:r w:rsidRPr="008E25F6">
        <w:t>ELEMENT       TITLE                 LOCATION      TYPE</w:t>
      </w:r>
    </w:p>
    <w:p w14:paraId="4CA37627" w14:textId="77777777" w:rsidR="007B27B6" w:rsidRPr="008E25F6" w:rsidRDefault="007B27B6" w:rsidP="007B27B6">
      <w:pPr>
        <w:pStyle w:val="code"/>
      </w:pPr>
      <w:r w:rsidRPr="008E25F6">
        <w:t>-------------------------------------------------------------------------------</w:t>
      </w:r>
    </w:p>
    <w:p w14:paraId="35F88452" w14:textId="77777777" w:rsidR="007B27B6" w:rsidRDefault="007B27B6" w:rsidP="007B27B6">
      <w:pPr>
        <w:pStyle w:val="code"/>
      </w:pPr>
      <w:r w:rsidRPr="008E25F6">
        <w:t xml:space="preserve">This file is used to capture and retain the specimen demographics.  </w:t>
      </w:r>
    </w:p>
    <w:p w14:paraId="19F90293" w14:textId="77777777" w:rsidR="007B27B6" w:rsidRPr="008E25F6" w:rsidRDefault="007B27B6" w:rsidP="007B27B6">
      <w:pPr>
        <w:pStyle w:val="code"/>
      </w:pPr>
    </w:p>
    <w:p w14:paraId="00E49181" w14:textId="77777777" w:rsidR="007B27B6" w:rsidRDefault="007B27B6" w:rsidP="007B27B6">
      <w:pPr>
        <w:pStyle w:val="code"/>
      </w:pPr>
      <w:r>
        <w:t xml:space="preserve">              DD ACCESS: </w:t>
      </w:r>
    </w:p>
    <w:p w14:paraId="5BAEBC02" w14:textId="77777777" w:rsidR="007B27B6" w:rsidRDefault="007B27B6" w:rsidP="007B27B6">
      <w:pPr>
        <w:pStyle w:val="code"/>
      </w:pPr>
      <w:r>
        <w:t xml:space="preserve">              RD ACCESS: </w:t>
      </w:r>
    </w:p>
    <w:p w14:paraId="596F70C4" w14:textId="77777777" w:rsidR="007B27B6" w:rsidRDefault="007B27B6" w:rsidP="007B27B6">
      <w:pPr>
        <w:pStyle w:val="code"/>
      </w:pPr>
      <w:r>
        <w:t xml:space="preserve">              WR ACCESS: </w:t>
      </w:r>
    </w:p>
    <w:p w14:paraId="234604EB" w14:textId="77777777" w:rsidR="007B27B6" w:rsidRDefault="007B27B6" w:rsidP="007B27B6">
      <w:pPr>
        <w:pStyle w:val="code"/>
      </w:pPr>
      <w:r>
        <w:t xml:space="preserve">             DEL ACCESS: </w:t>
      </w:r>
    </w:p>
    <w:p w14:paraId="50376C8F" w14:textId="77777777" w:rsidR="007B27B6" w:rsidRDefault="007B27B6" w:rsidP="007B27B6">
      <w:pPr>
        <w:pStyle w:val="code"/>
      </w:pPr>
      <w:r>
        <w:t xml:space="preserve">           LAYGO ACCESS: </w:t>
      </w:r>
    </w:p>
    <w:p w14:paraId="794C84D6" w14:textId="77777777" w:rsidR="007B27B6" w:rsidRDefault="007B27B6" w:rsidP="007B27B6">
      <w:pPr>
        <w:pStyle w:val="code"/>
      </w:pPr>
      <w:r>
        <w:t xml:space="preserve">           AUDIT ACCESS:</w:t>
      </w:r>
    </w:p>
    <w:p w14:paraId="0790EC3F" w14:textId="77777777" w:rsidR="007B27B6" w:rsidRPr="008E25F6" w:rsidRDefault="007B27B6" w:rsidP="007B27B6">
      <w:pPr>
        <w:pStyle w:val="code"/>
      </w:pPr>
    </w:p>
    <w:p w14:paraId="5DC3F2F1" w14:textId="77777777" w:rsidR="007B27B6" w:rsidRPr="008E25F6" w:rsidRDefault="007B27B6" w:rsidP="007B27B6">
      <w:pPr>
        <w:pStyle w:val="code"/>
      </w:pPr>
      <w:r w:rsidRPr="008E25F6">
        <w:t xml:space="preserve">        (NOTE: Kernel's File Access Security has been installed in this UCI.)</w:t>
      </w:r>
    </w:p>
    <w:p w14:paraId="414C0162" w14:textId="77777777" w:rsidR="007B27B6" w:rsidRPr="008E25F6" w:rsidRDefault="007B27B6" w:rsidP="007B27B6">
      <w:pPr>
        <w:pStyle w:val="code"/>
      </w:pPr>
    </w:p>
    <w:p w14:paraId="1BDDF3C8" w14:textId="77777777" w:rsidR="007B27B6" w:rsidRDefault="007B27B6" w:rsidP="007B27B6">
      <w:pPr>
        <w:pStyle w:val="code"/>
      </w:pPr>
      <w:r>
        <w:t>CROSS</w:t>
      </w:r>
    </w:p>
    <w:p w14:paraId="2CDDF7B4" w14:textId="77777777" w:rsidR="007B27B6" w:rsidRDefault="007B27B6" w:rsidP="007B27B6">
      <w:pPr>
        <w:pStyle w:val="code"/>
      </w:pPr>
      <w:r>
        <w:t xml:space="preserve">REFERENCED BY: LAB ARRIVAL TIME(ARIV), SPECIMEN UID(B), </w:t>
      </w:r>
    </w:p>
    <w:p w14:paraId="5A748922" w14:textId="77777777" w:rsidR="007B27B6" w:rsidRDefault="007B27B6" w:rsidP="007B27B6">
      <w:pPr>
        <w:pStyle w:val="code"/>
      </w:pPr>
      <w:r>
        <w:t xml:space="preserve">               COLLECTION TIME(COLT), TIME LABELS PRINTED(LT), </w:t>
      </w:r>
    </w:p>
    <w:p w14:paraId="43BDC7E6" w14:textId="77777777" w:rsidR="007B27B6" w:rsidRDefault="007B27B6" w:rsidP="007B27B6">
      <w:pPr>
        <w:pStyle w:val="code"/>
      </w:pPr>
      <w:r>
        <w:t xml:space="preserve">               INITIAL SCAN TIME(SCAN), COLLECTOR(TECH)</w:t>
      </w:r>
    </w:p>
    <w:p w14:paraId="62AAA7A2" w14:textId="77777777" w:rsidR="007B27B6" w:rsidRDefault="007B27B6" w:rsidP="007B27B6">
      <w:pPr>
        <w:pStyle w:val="code"/>
      </w:pPr>
    </w:p>
    <w:p w14:paraId="47EDCCF7" w14:textId="77777777" w:rsidR="007B27B6" w:rsidRDefault="007B27B6" w:rsidP="007B27B6">
      <w:pPr>
        <w:pStyle w:val="code"/>
      </w:pPr>
      <w:r>
        <w:t>69.87,.01     SPECIMEN UID           0;1 FREE TEXT (Required)</w:t>
      </w:r>
    </w:p>
    <w:p w14:paraId="08DCF4C7" w14:textId="77777777" w:rsidR="007B27B6" w:rsidRDefault="007B27B6" w:rsidP="007B27B6">
      <w:pPr>
        <w:pStyle w:val="code"/>
      </w:pPr>
    </w:p>
    <w:p w14:paraId="1FA72FFD" w14:textId="77777777" w:rsidR="007B27B6" w:rsidRDefault="007B27B6" w:rsidP="007B27B6">
      <w:pPr>
        <w:pStyle w:val="code"/>
      </w:pPr>
      <w:r>
        <w:t xml:space="preserve">              INPUT TRANSFORM:  K:$L(X)&gt;10!($L(X)&lt;10) X</w:t>
      </w:r>
    </w:p>
    <w:p w14:paraId="6BE8D180" w14:textId="77777777" w:rsidR="007B27B6" w:rsidRDefault="007B27B6" w:rsidP="007B27B6">
      <w:pPr>
        <w:pStyle w:val="code"/>
      </w:pPr>
      <w:r>
        <w:t xml:space="preserve">              LAST EDITED:      NOV 09, 2010 </w:t>
      </w:r>
    </w:p>
    <w:p w14:paraId="5DBA1E79" w14:textId="77777777" w:rsidR="007B27B6" w:rsidRDefault="007B27B6" w:rsidP="007B27B6">
      <w:pPr>
        <w:pStyle w:val="code"/>
      </w:pPr>
      <w:r>
        <w:t xml:space="preserve">              HELP-PROMPT:      Answer must be 10 characters in length. </w:t>
      </w:r>
    </w:p>
    <w:p w14:paraId="482FF547" w14:textId="77777777" w:rsidR="007B27B6" w:rsidRDefault="007B27B6" w:rsidP="007B27B6">
      <w:pPr>
        <w:pStyle w:val="code"/>
      </w:pPr>
      <w:r>
        <w:t xml:space="preserve">              DESCRIPTION:      This field contains the universal</w:t>
      </w:r>
    </w:p>
    <w:p w14:paraId="72E17F27" w14:textId="77777777" w:rsidR="007B27B6" w:rsidRDefault="007B27B6" w:rsidP="007B27B6">
      <w:pPr>
        <w:pStyle w:val="code"/>
      </w:pPr>
      <w:r>
        <w:t xml:space="preserve">                                identification number (UID).  </w:t>
      </w:r>
    </w:p>
    <w:p w14:paraId="4FD7FD9E" w14:textId="77777777" w:rsidR="007B27B6" w:rsidRDefault="007B27B6" w:rsidP="007B27B6">
      <w:pPr>
        <w:pStyle w:val="code"/>
      </w:pPr>
    </w:p>
    <w:p w14:paraId="2C297961" w14:textId="77777777" w:rsidR="007B27B6" w:rsidRDefault="007B27B6" w:rsidP="007B27B6">
      <w:pPr>
        <w:pStyle w:val="code"/>
      </w:pPr>
      <w:r>
        <w:t xml:space="preserve">              CROSS-REFERENCE:  69.87^B </w:t>
      </w:r>
    </w:p>
    <w:p w14:paraId="4E22560E" w14:textId="77777777" w:rsidR="007B27B6" w:rsidRDefault="007B27B6" w:rsidP="007B27B6">
      <w:pPr>
        <w:pStyle w:val="code"/>
      </w:pPr>
      <w:r>
        <w:t xml:space="preserve">                                1)= S ^LRHY(69.87,"B",$E(X,1,30),DA)=""</w:t>
      </w:r>
    </w:p>
    <w:p w14:paraId="164C2C6F" w14:textId="77777777" w:rsidR="007B27B6" w:rsidRDefault="007B27B6" w:rsidP="007B27B6">
      <w:pPr>
        <w:pStyle w:val="code"/>
      </w:pPr>
      <w:r>
        <w:t xml:space="preserve">                                2)= K ^LRHY(69.87,"B",$E(X,1,30),DA)</w:t>
      </w:r>
    </w:p>
    <w:p w14:paraId="03514D88" w14:textId="77777777" w:rsidR="007B27B6" w:rsidRDefault="007B27B6" w:rsidP="007B27B6">
      <w:pPr>
        <w:pStyle w:val="code"/>
      </w:pPr>
    </w:p>
    <w:p w14:paraId="61181E84" w14:textId="77777777" w:rsidR="007B27B6" w:rsidRDefault="007B27B6" w:rsidP="007B27B6">
      <w:pPr>
        <w:pStyle w:val="code"/>
      </w:pPr>
      <w:r>
        <w:t>69.87,2       INITIAL SCAN TIME      2;1 DATE</w:t>
      </w:r>
    </w:p>
    <w:p w14:paraId="75578C10" w14:textId="77777777" w:rsidR="007B27B6" w:rsidRDefault="007B27B6" w:rsidP="007B27B6">
      <w:pPr>
        <w:pStyle w:val="code"/>
      </w:pPr>
    </w:p>
    <w:p w14:paraId="3AA5380D" w14:textId="77777777" w:rsidR="007B27B6" w:rsidRDefault="007B27B6" w:rsidP="007B27B6">
      <w:pPr>
        <w:pStyle w:val="code"/>
      </w:pPr>
      <w:r>
        <w:t xml:space="preserve">              INPUT TRANSFORM:  S %DT="ET" D ^%DT S X=Y K:Y&lt;1 X</w:t>
      </w:r>
    </w:p>
    <w:p w14:paraId="6F641679" w14:textId="77777777" w:rsidR="007B27B6" w:rsidRDefault="007B27B6" w:rsidP="007B27B6">
      <w:pPr>
        <w:pStyle w:val="code"/>
      </w:pPr>
      <w:r>
        <w:t xml:space="preserve">              LAST EDITED:      NOV 09, 2010 </w:t>
      </w:r>
    </w:p>
    <w:p w14:paraId="6DBF124C" w14:textId="77777777" w:rsidR="007B27B6" w:rsidRDefault="007B27B6" w:rsidP="007B27B6">
      <w:pPr>
        <w:pStyle w:val="code"/>
      </w:pPr>
      <w:r>
        <w:t xml:space="preserve">              DESCRIPTION:      This field contains the date and time a patient</w:t>
      </w:r>
    </w:p>
    <w:p w14:paraId="562DCEA4" w14:textId="77777777" w:rsidR="007B27B6" w:rsidRDefault="007B27B6" w:rsidP="007B27B6">
      <w:pPr>
        <w:pStyle w:val="code"/>
      </w:pPr>
      <w:r>
        <w:t xml:space="preserve">                                scans their VIC at the Howdy station.  </w:t>
      </w:r>
    </w:p>
    <w:p w14:paraId="365D4C1C" w14:textId="77777777" w:rsidR="007B27B6" w:rsidRDefault="007B27B6" w:rsidP="007B27B6">
      <w:pPr>
        <w:pStyle w:val="code"/>
      </w:pPr>
    </w:p>
    <w:p w14:paraId="343DA28B" w14:textId="77777777" w:rsidR="007B27B6" w:rsidRDefault="007B27B6" w:rsidP="007B27B6">
      <w:pPr>
        <w:pStyle w:val="code"/>
      </w:pPr>
      <w:r>
        <w:t xml:space="preserve">              CROSS-REFERENCE:  69.87^SCAN </w:t>
      </w:r>
    </w:p>
    <w:p w14:paraId="3B917634" w14:textId="77777777" w:rsidR="007B27B6" w:rsidRDefault="007B27B6" w:rsidP="007B27B6">
      <w:pPr>
        <w:pStyle w:val="code"/>
      </w:pPr>
      <w:r>
        <w:t xml:space="preserve">                                1)= S ^LRHY(69.87,"SCAN",$E(X,1,30),DA)=""</w:t>
      </w:r>
    </w:p>
    <w:p w14:paraId="56707C36" w14:textId="77777777" w:rsidR="007B27B6" w:rsidRDefault="007B27B6" w:rsidP="007B27B6">
      <w:pPr>
        <w:pStyle w:val="code"/>
      </w:pPr>
      <w:r>
        <w:t xml:space="preserve">                                2)= K ^LRHY(69.87,"SCAN",$E(X,1,30),DA)</w:t>
      </w:r>
    </w:p>
    <w:p w14:paraId="3459FCDC" w14:textId="77777777" w:rsidR="007B27B6" w:rsidRDefault="007B27B6" w:rsidP="007B27B6">
      <w:pPr>
        <w:pStyle w:val="code"/>
      </w:pPr>
      <w:r>
        <w:t xml:space="preserve">                                xref the initial scan field </w:t>
      </w:r>
    </w:p>
    <w:p w14:paraId="7B464435" w14:textId="77777777" w:rsidR="007B27B6" w:rsidRDefault="007B27B6" w:rsidP="007B27B6">
      <w:pPr>
        <w:pStyle w:val="code"/>
      </w:pPr>
    </w:p>
    <w:p w14:paraId="51B39F9C" w14:textId="77777777" w:rsidR="007B27B6" w:rsidRDefault="007B27B6" w:rsidP="007B27B6">
      <w:pPr>
        <w:pStyle w:val="code"/>
      </w:pPr>
      <w:r>
        <w:t>69.87,4       TIME LABELS PRINTED    4;1 DATE</w:t>
      </w:r>
    </w:p>
    <w:p w14:paraId="72FF1556" w14:textId="77777777" w:rsidR="007B27B6" w:rsidRDefault="007B27B6" w:rsidP="007B27B6">
      <w:pPr>
        <w:pStyle w:val="code"/>
      </w:pPr>
    </w:p>
    <w:p w14:paraId="3EE27323" w14:textId="77777777" w:rsidR="007B27B6" w:rsidRDefault="007B27B6" w:rsidP="007B27B6">
      <w:pPr>
        <w:pStyle w:val="code"/>
      </w:pPr>
      <w:r>
        <w:t xml:space="preserve">              INPUT TRANSFORM:  S %DT="ET" D ^%DT S X=Y K:Y&lt;1 X</w:t>
      </w:r>
    </w:p>
    <w:p w14:paraId="1067D8F7" w14:textId="77777777" w:rsidR="007B27B6" w:rsidRDefault="007B27B6" w:rsidP="007B27B6">
      <w:pPr>
        <w:pStyle w:val="code"/>
      </w:pPr>
      <w:r>
        <w:t xml:space="preserve">              LAST EDITED:      MAR 01, 2009 </w:t>
      </w:r>
    </w:p>
    <w:p w14:paraId="7AFB27A3" w14:textId="77777777" w:rsidR="007B27B6" w:rsidRDefault="007B27B6" w:rsidP="007B27B6">
      <w:pPr>
        <w:pStyle w:val="code"/>
      </w:pPr>
      <w:r>
        <w:t xml:space="preserve">              DESCRIPTION:      This field contains the date and time the</w:t>
      </w:r>
    </w:p>
    <w:p w14:paraId="102C82FE" w14:textId="77777777" w:rsidR="007B27B6" w:rsidRDefault="007B27B6" w:rsidP="007B27B6">
      <w:pPr>
        <w:pStyle w:val="code"/>
      </w:pPr>
      <w:r>
        <w:t xml:space="preserve">                                Phlebotomist prints the specimen labels.  </w:t>
      </w:r>
    </w:p>
    <w:p w14:paraId="16A9F79C" w14:textId="77777777" w:rsidR="007B27B6" w:rsidRDefault="007B27B6" w:rsidP="007B27B6">
      <w:pPr>
        <w:pStyle w:val="code"/>
      </w:pPr>
    </w:p>
    <w:p w14:paraId="118CCB08" w14:textId="77777777" w:rsidR="007B27B6" w:rsidRDefault="007B27B6" w:rsidP="007B27B6">
      <w:pPr>
        <w:pStyle w:val="code"/>
      </w:pPr>
      <w:r>
        <w:t xml:space="preserve">              CROSS-REFERENCE:  69.87^LT </w:t>
      </w:r>
    </w:p>
    <w:p w14:paraId="61559D96" w14:textId="77777777" w:rsidR="007B27B6" w:rsidRDefault="007B27B6" w:rsidP="007B27B6">
      <w:pPr>
        <w:pStyle w:val="code"/>
      </w:pPr>
      <w:r>
        <w:t xml:space="preserve">                                1)= S ^LRHY(69.87,"LT",$E(X,1,30),DA)=""</w:t>
      </w:r>
    </w:p>
    <w:p w14:paraId="2C8B7FBA" w14:textId="77777777" w:rsidR="007B27B6" w:rsidRDefault="007B27B6" w:rsidP="007B27B6">
      <w:pPr>
        <w:pStyle w:val="code"/>
      </w:pPr>
      <w:r>
        <w:t xml:space="preserve">                                2)= K ^LRHY(69.87,"LT",$E(X,1,30),DA)</w:t>
      </w:r>
    </w:p>
    <w:p w14:paraId="7EAFBC30" w14:textId="77777777" w:rsidR="007B27B6" w:rsidRDefault="007B27B6" w:rsidP="007B27B6">
      <w:pPr>
        <w:pStyle w:val="code"/>
      </w:pPr>
      <w:r>
        <w:t xml:space="preserve">                                This xref is the time the labels were printed </w:t>
      </w:r>
    </w:p>
    <w:p w14:paraId="36D3716D" w14:textId="77777777" w:rsidR="007B27B6" w:rsidRDefault="007B27B6" w:rsidP="007B27B6">
      <w:pPr>
        <w:pStyle w:val="code"/>
      </w:pPr>
    </w:p>
    <w:p w14:paraId="68B34354" w14:textId="77777777" w:rsidR="007B27B6" w:rsidRDefault="007B27B6" w:rsidP="007B27B6">
      <w:pPr>
        <w:pStyle w:val="code"/>
      </w:pPr>
      <w:r>
        <w:t>69.87,6       COLLECTOR              6;1 POINTER TO NEW PERSON FILE (#200)</w:t>
      </w:r>
    </w:p>
    <w:p w14:paraId="402ADA76" w14:textId="77777777" w:rsidR="007B27B6" w:rsidRDefault="007B27B6" w:rsidP="007B27B6">
      <w:pPr>
        <w:pStyle w:val="code"/>
      </w:pPr>
    </w:p>
    <w:p w14:paraId="470BBEC1" w14:textId="77777777" w:rsidR="007B27B6" w:rsidRDefault="007B27B6" w:rsidP="007B27B6">
      <w:pPr>
        <w:pStyle w:val="code"/>
      </w:pPr>
      <w:r>
        <w:t xml:space="preserve">              LAST EDITED:      NOV 09, 2010 </w:t>
      </w:r>
    </w:p>
    <w:p w14:paraId="28A1BC72" w14:textId="77777777" w:rsidR="007B27B6" w:rsidRDefault="007B27B6" w:rsidP="007B27B6">
      <w:pPr>
        <w:pStyle w:val="code"/>
      </w:pPr>
      <w:r>
        <w:t xml:space="preserve">              DESCRIPTION:      This field contains the name of the person who</w:t>
      </w:r>
    </w:p>
    <w:p w14:paraId="5FC71C15" w14:textId="77777777" w:rsidR="007B27B6" w:rsidRDefault="007B27B6" w:rsidP="007B27B6">
      <w:pPr>
        <w:pStyle w:val="code"/>
      </w:pPr>
      <w:r>
        <w:t xml:space="preserve">                                collects the specimen.  Usually, this is the</w:t>
      </w:r>
    </w:p>
    <w:p w14:paraId="748D3415" w14:textId="77777777" w:rsidR="007B27B6" w:rsidRDefault="007B27B6" w:rsidP="007B27B6">
      <w:pPr>
        <w:pStyle w:val="code"/>
      </w:pPr>
      <w:r>
        <w:t xml:space="preserve">                                person who scanned their ID badge.  </w:t>
      </w:r>
    </w:p>
    <w:p w14:paraId="6813FD64" w14:textId="77777777" w:rsidR="007B27B6" w:rsidRDefault="007B27B6" w:rsidP="007B27B6">
      <w:pPr>
        <w:pStyle w:val="code"/>
      </w:pPr>
    </w:p>
    <w:p w14:paraId="61ECD798" w14:textId="77777777" w:rsidR="007B27B6" w:rsidRDefault="007B27B6" w:rsidP="007B27B6">
      <w:pPr>
        <w:pStyle w:val="code"/>
      </w:pPr>
      <w:r>
        <w:t xml:space="preserve">              CROSS-REFERENCE:  69.87^TECH </w:t>
      </w:r>
    </w:p>
    <w:p w14:paraId="5617BC22" w14:textId="77777777" w:rsidR="007B27B6" w:rsidRDefault="007B27B6" w:rsidP="007B27B6">
      <w:pPr>
        <w:pStyle w:val="code"/>
      </w:pPr>
      <w:r>
        <w:t xml:space="preserve">                                1)= S ^LRHY(69.87,"TECH",$E(X,1,30),DA)=""</w:t>
      </w:r>
    </w:p>
    <w:p w14:paraId="67993CFD" w14:textId="77777777" w:rsidR="007B27B6" w:rsidRDefault="007B27B6" w:rsidP="007B27B6">
      <w:pPr>
        <w:pStyle w:val="code"/>
      </w:pPr>
      <w:r>
        <w:t xml:space="preserve">                                2)= K ^LRHY(69.87,"TECH",$E(X,1,30),DA)</w:t>
      </w:r>
    </w:p>
    <w:p w14:paraId="7CC5B18A" w14:textId="77777777" w:rsidR="007B27B6" w:rsidRDefault="007B27B6" w:rsidP="007B27B6">
      <w:pPr>
        <w:pStyle w:val="code"/>
      </w:pPr>
      <w:r>
        <w:t xml:space="preserve">                                This is the Phlebotomist who signed in.  </w:t>
      </w:r>
    </w:p>
    <w:p w14:paraId="4738F019" w14:textId="77777777" w:rsidR="007B27B6" w:rsidRDefault="007B27B6" w:rsidP="007B27B6">
      <w:pPr>
        <w:pStyle w:val="code"/>
      </w:pPr>
    </w:p>
    <w:p w14:paraId="6E5FB763" w14:textId="77777777" w:rsidR="007B27B6" w:rsidRDefault="007B27B6" w:rsidP="007B27B6">
      <w:pPr>
        <w:pStyle w:val="code"/>
      </w:pPr>
      <w:r>
        <w:t>69.87,8       COLLECTION TIME        8;1 DATE</w:t>
      </w:r>
    </w:p>
    <w:p w14:paraId="690B35AB" w14:textId="77777777" w:rsidR="007B27B6" w:rsidRDefault="007B27B6" w:rsidP="007B27B6">
      <w:pPr>
        <w:pStyle w:val="code"/>
      </w:pPr>
    </w:p>
    <w:p w14:paraId="6E16BFC1" w14:textId="77777777" w:rsidR="007B27B6" w:rsidRDefault="007B27B6" w:rsidP="007B27B6">
      <w:pPr>
        <w:pStyle w:val="code"/>
      </w:pPr>
      <w:r>
        <w:t xml:space="preserve">              INPUT TRANSFORM:  S %DT="ET" D ^%DT S X=Y K:Y&lt;1 X</w:t>
      </w:r>
    </w:p>
    <w:p w14:paraId="79C738C2" w14:textId="77777777" w:rsidR="007B27B6" w:rsidRDefault="007B27B6" w:rsidP="007B27B6">
      <w:pPr>
        <w:pStyle w:val="code"/>
      </w:pPr>
      <w:r>
        <w:t xml:space="preserve">              LAST EDITED:      MAR 01, 2009 </w:t>
      </w:r>
    </w:p>
    <w:p w14:paraId="6AD96F2C" w14:textId="77777777" w:rsidR="007B27B6" w:rsidRDefault="007B27B6" w:rsidP="007B27B6">
      <w:pPr>
        <w:pStyle w:val="code"/>
      </w:pPr>
      <w:r>
        <w:t xml:space="preserve">              DESCRIPTION:      This field contains the time the specimen was</w:t>
      </w:r>
    </w:p>
    <w:p w14:paraId="328ADF33" w14:textId="77777777" w:rsidR="007B27B6" w:rsidRDefault="007B27B6" w:rsidP="007B27B6">
      <w:pPr>
        <w:pStyle w:val="code"/>
      </w:pPr>
      <w:r>
        <w:t xml:space="preserve">                                collected.  </w:t>
      </w:r>
    </w:p>
    <w:p w14:paraId="14A176E1" w14:textId="77777777" w:rsidR="007B27B6" w:rsidRDefault="007B27B6" w:rsidP="007B27B6">
      <w:pPr>
        <w:pStyle w:val="code"/>
      </w:pPr>
    </w:p>
    <w:p w14:paraId="115A56EE" w14:textId="77777777" w:rsidR="007B27B6" w:rsidRDefault="007B27B6" w:rsidP="007B27B6">
      <w:pPr>
        <w:pStyle w:val="code"/>
      </w:pPr>
      <w:r>
        <w:t xml:space="preserve">              CROSS-REFERENCE:  69.87^COLT </w:t>
      </w:r>
    </w:p>
    <w:p w14:paraId="51C59CFC" w14:textId="77777777" w:rsidR="007B27B6" w:rsidRDefault="007B27B6" w:rsidP="007B27B6">
      <w:pPr>
        <w:pStyle w:val="code"/>
      </w:pPr>
      <w:r>
        <w:t xml:space="preserve">                                1)= S ^LRHY(69.87,"COLT",$E(X,1,30),DA)=""</w:t>
      </w:r>
    </w:p>
    <w:p w14:paraId="2524560D" w14:textId="77777777" w:rsidR="007B27B6" w:rsidRDefault="007B27B6" w:rsidP="007B27B6">
      <w:pPr>
        <w:pStyle w:val="code"/>
      </w:pPr>
      <w:r>
        <w:t xml:space="preserve">                                2)= K ^LRHY(69.87,"COLT",$E(X,1,30),DA)</w:t>
      </w:r>
    </w:p>
    <w:p w14:paraId="7E05F6C7" w14:textId="77777777" w:rsidR="007B27B6" w:rsidRDefault="007B27B6" w:rsidP="007B27B6">
      <w:pPr>
        <w:pStyle w:val="code"/>
      </w:pPr>
      <w:r>
        <w:lastRenderedPageBreak/>
        <w:t xml:space="preserve">                                This xref if is for the specimen collection</w:t>
      </w:r>
    </w:p>
    <w:p w14:paraId="45D92A20" w14:textId="77777777" w:rsidR="007B27B6" w:rsidRDefault="007B27B6" w:rsidP="007B27B6">
      <w:pPr>
        <w:pStyle w:val="code"/>
      </w:pPr>
      <w:r>
        <w:t xml:space="preserve">                                time </w:t>
      </w:r>
    </w:p>
    <w:p w14:paraId="3731F4F4" w14:textId="77777777" w:rsidR="007B27B6" w:rsidRDefault="007B27B6" w:rsidP="007B27B6">
      <w:pPr>
        <w:pStyle w:val="code"/>
      </w:pPr>
    </w:p>
    <w:p w14:paraId="128EFAA0" w14:textId="77777777" w:rsidR="007B27B6" w:rsidRDefault="007B27B6" w:rsidP="007B27B6">
      <w:pPr>
        <w:pStyle w:val="code"/>
      </w:pPr>
      <w:r>
        <w:t>69.87,10      LAB ARRIVAL TIME       10;1 DATE</w:t>
      </w:r>
    </w:p>
    <w:p w14:paraId="123198A1" w14:textId="77777777" w:rsidR="007B27B6" w:rsidRDefault="007B27B6" w:rsidP="007B27B6">
      <w:pPr>
        <w:pStyle w:val="code"/>
      </w:pPr>
    </w:p>
    <w:p w14:paraId="13B91D6D" w14:textId="77777777" w:rsidR="007B27B6" w:rsidRDefault="007B27B6" w:rsidP="007B27B6">
      <w:pPr>
        <w:pStyle w:val="code"/>
      </w:pPr>
      <w:r>
        <w:t xml:space="preserve">              INPUT TRANSFORM:  S %DT="ET" D ^%DT S X=Y K:Y&lt;1 X</w:t>
      </w:r>
    </w:p>
    <w:p w14:paraId="3FAA9645" w14:textId="77777777" w:rsidR="007B27B6" w:rsidRDefault="007B27B6" w:rsidP="007B27B6">
      <w:pPr>
        <w:pStyle w:val="code"/>
      </w:pPr>
      <w:r>
        <w:t xml:space="preserve">              LAST EDITED:      NOV 09, 2010 </w:t>
      </w:r>
    </w:p>
    <w:p w14:paraId="0E53AD56" w14:textId="77777777" w:rsidR="007B27B6" w:rsidRDefault="007B27B6" w:rsidP="007B27B6">
      <w:pPr>
        <w:pStyle w:val="code"/>
      </w:pPr>
      <w:r>
        <w:t xml:space="preserve">              DESCRIPTION:      This field contains the time the specimen</w:t>
      </w:r>
    </w:p>
    <w:p w14:paraId="3B2D6EAB" w14:textId="77777777" w:rsidR="007B27B6" w:rsidRDefault="007B27B6" w:rsidP="007B27B6">
      <w:pPr>
        <w:pStyle w:val="code"/>
      </w:pPr>
      <w:r>
        <w:t xml:space="preserve">                                arrived in the lab.  </w:t>
      </w:r>
    </w:p>
    <w:p w14:paraId="58FB7953" w14:textId="77777777" w:rsidR="007B27B6" w:rsidRDefault="007B27B6" w:rsidP="007B27B6">
      <w:pPr>
        <w:pStyle w:val="code"/>
      </w:pPr>
    </w:p>
    <w:p w14:paraId="426A51E0" w14:textId="77777777" w:rsidR="007B27B6" w:rsidRDefault="007B27B6" w:rsidP="007B27B6">
      <w:pPr>
        <w:pStyle w:val="code"/>
      </w:pPr>
      <w:r>
        <w:t xml:space="preserve">              CROSS-REFERENCE:  69.87^ARIV </w:t>
      </w:r>
    </w:p>
    <w:p w14:paraId="03D3C75C" w14:textId="77777777" w:rsidR="007B27B6" w:rsidRDefault="007B27B6" w:rsidP="007B27B6">
      <w:pPr>
        <w:pStyle w:val="code"/>
      </w:pPr>
      <w:r>
        <w:t xml:space="preserve">                                1)= S ^LRHY(69.87,"ARIV",$E(X,1,30),DA)=""</w:t>
      </w:r>
    </w:p>
    <w:p w14:paraId="6E93C4C0" w14:textId="77777777" w:rsidR="007B27B6" w:rsidRDefault="007B27B6" w:rsidP="007B27B6">
      <w:pPr>
        <w:pStyle w:val="code"/>
      </w:pPr>
      <w:r>
        <w:t xml:space="preserve">                                2)= K ^LRHY(69.87,"ARIV",$E(X,1,30),DA)</w:t>
      </w:r>
    </w:p>
    <w:p w14:paraId="35EFD9A9" w14:textId="77777777" w:rsidR="007B27B6" w:rsidRDefault="007B27B6" w:rsidP="007B27B6">
      <w:pPr>
        <w:pStyle w:val="code"/>
      </w:pPr>
      <w:r>
        <w:t xml:space="preserve">                                This xref is for the lab arrival time </w:t>
      </w:r>
    </w:p>
    <w:p w14:paraId="4D7DEF0D" w14:textId="77777777" w:rsidR="007B27B6" w:rsidRDefault="007B27B6" w:rsidP="007B27B6">
      <w:pPr>
        <w:pStyle w:val="code"/>
      </w:pPr>
    </w:p>
    <w:p w14:paraId="7348AA93" w14:textId="77777777" w:rsidR="007B27B6" w:rsidRDefault="007B27B6" w:rsidP="007B27B6">
      <w:pPr>
        <w:pStyle w:val="code"/>
      </w:pPr>
      <w:r>
        <w:t>69.87,12      RECEIVER               12;1 FREE TEXT</w:t>
      </w:r>
    </w:p>
    <w:p w14:paraId="45C4B5F9" w14:textId="77777777" w:rsidR="007B27B6" w:rsidRDefault="007B27B6" w:rsidP="007B27B6">
      <w:pPr>
        <w:pStyle w:val="code"/>
      </w:pPr>
    </w:p>
    <w:p w14:paraId="2685F2F1" w14:textId="77777777" w:rsidR="007B27B6" w:rsidRDefault="007B27B6" w:rsidP="007B27B6">
      <w:pPr>
        <w:pStyle w:val="code"/>
      </w:pPr>
      <w:r>
        <w:t xml:space="preserve">              INPUT TRANSFORM:  K:$L(X)&gt;99!($L(X)&lt;1) X</w:t>
      </w:r>
    </w:p>
    <w:p w14:paraId="7BC5C716" w14:textId="77777777" w:rsidR="007B27B6" w:rsidRDefault="007B27B6" w:rsidP="007B27B6">
      <w:pPr>
        <w:pStyle w:val="code"/>
      </w:pPr>
      <w:r>
        <w:t xml:space="preserve">              LAST EDITED:      NOV 09, 2010 </w:t>
      </w:r>
    </w:p>
    <w:p w14:paraId="6D739864" w14:textId="77777777" w:rsidR="007B27B6" w:rsidRDefault="007B27B6" w:rsidP="007B27B6">
      <w:pPr>
        <w:pStyle w:val="code"/>
      </w:pPr>
      <w:r>
        <w:t xml:space="preserve">              HELP-PROMPT:      Answer must be 1-99 characters in length. </w:t>
      </w:r>
    </w:p>
    <w:p w14:paraId="06AA28D8" w14:textId="77777777" w:rsidR="007B27B6" w:rsidRDefault="007B27B6" w:rsidP="007B27B6">
      <w:pPr>
        <w:pStyle w:val="code"/>
      </w:pPr>
      <w:r>
        <w:t xml:space="preserve">              DESCRIPTION:      This field contains the name of the person who</w:t>
      </w:r>
    </w:p>
    <w:p w14:paraId="48EDAB54" w14:textId="77777777" w:rsidR="007B27B6" w:rsidRDefault="007B27B6" w:rsidP="007B27B6">
      <w:pPr>
        <w:pStyle w:val="code"/>
      </w:pPr>
      <w:r>
        <w:t xml:space="preserve">                                received the specimen in the lab.  </w:t>
      </w:r>
    </w:p>
    <w:p w14:paraId="60D28C95" w14:textId="77777777" w:rsidR="007B27B6" w:rsidRDefault="007B27B6" w:rsidP="007B27B6">
      <w:pPr>
        <w:pStyle w:val="code"/>
      </w:pPr>
    </w:p>
    <w:p w14:paraId="08680C85" w14:textId="77777777" w:rsidR="007B27B6" w:rsidRDefault="007B27B6" w:rsidP="007B27B6">
      <w:pPr>
        <w:pStyle w:val="code"/>
      </w:pPr>
      <w:r>
        <w:t xml:space="preserve">      FILES POINTED TO                      FIELDS</w:t>
      </w:r>
    </w:p>
    <w:p w14:paraId="1AB4FC5F" w14:textId="77777777" w:rsidR="007B27B6" w:rsidRDefault="007B27B6" w:rsidP="007B27B6">
      <w:pPr>
        <w:pStyle w:val="code"/>
      </w:pPr>
    </w:p>
    <w:p w14:paraId="2C4288E0" w14:textId="77777777" w:rsidR="007B27B6" w:rsidRDefault="007B27B6" w:rsidP="007B27B6">
      <w:pPr>
        <w:pStyle w:val="code"/>
      </w:pPr>
      <w:r>
        <w:t>NEW PERSON (#200)                 COLLECTOR (#6)</w:t>
      </w:r>
    </w:p>
    <w:p w14:paraId="0F89D457" w14:textId="77777777" w:rsidR="007B27B6" w:rsidRDefault="007B27B6" w:rsidP="007B27B6">
      <w:pPr>
        <w:pStyle w:val="code"/>
      </w:pPr>
    </w:p>
    <w:p w14:paraId="35A3D4B7" w14:textId="77777777" w:rsidR="007B27B6" w:rsidRDefault="007B27B6" w:rsidP="007B27B6">
      <w:pPr>
        <w:pStyle w:val="code"/>
      </w:pPr>
      <w:r>
        <w:t>INPUT TEMPLATE(S):</w:t>
      </w:r>
    </w:p>
    <w:p w14:paraId="6924326A" w14:textId="77777777" w:rsidR="007B27B6" w:rsidRDefault="007B27B6" w:rsidP="007B27B6">
      <w:pPr>
        <w:pStyle w:val="code"/>
      </w:pPr>
    </w:p>
    <w:p w14:paraId="2CAF06B8" w14:textId="77777777" w:rsidR="007B27B6" w:rsidRDefault="007B27B6" w:rsidP="007B27B6">
      <w:pPr>
        <w:pStyle w:val="code"/>
      </w:pPr>
      <w:r>
        <w:t>PRINT TEMPLATE(S):</w:t>
      </w:r>
    </w:p>
    <w:p w14:paraId="51A17E22" w14:textId="77777777" w:rsidR="007B27B6" w:rsidRDefault="007B27B6" w:rsidP="007B27B6">
      <w:pPr>
        <w:pStyle w:val="code"/>
      </w:pPr>
    </w:p>
    <w:p w14:paraId="3B70CE85" w14:textId="77777777" w:rsidR="007B27B6" w:rsidRDefault="007B27B6" w:rsidP="007B27B6">
      <w:pPr>
        <w:pStyle w:val="code"/>
      </w:pPr>
      <w:r>
        <w:t>SORT TEMPLATE(S):</w:t>
      </w:r>
    </w:p>
    <w:p w14:paraId="71AF9AEE" w14:textId="77777777" w:rsidR="007B27B6" w:rsidRPr="00E44E07" w:rsidRDefault="007B27B6" w:rsidP="007B27B6">
      <w:pPr>
        <w:pStyle w:val="code"/>
      </w:pPr>
    </w:p>
    <w:p w14:paraId="78D79BC3" w14:textId="77777777" w:rsidR="007B27B6" w:rsidRPr="007B27B6" w:rsidRDefault="007B27B6" w:rsidP="007B27B6"/>
    <w:p w14:paraId="027F7910" w14:textId="77777777" w:rsidR="00443035" w:rsidRDefault="008E1BAF" w:rsidP="000A2265">
      <w:pPr>
        <w:pStyle w:val="Heading1"/>
      </w:pPr>
      <w:bookmarkStart w:id="12" w:name="_Toc313446164"/>
      <w:r>
        <w:t>Routine</w:t>
      </w:r>
      <w:r w:rsidR="001001A1">
        <w:t>s</w:t>
      </w:r>
      <w:bookmarkEnd w:id="12"/>
      <w:r w:rsidR="007606BF">
        <w:t xml:space="preserve"> </w:t>
      </w:r>
    </w:p>
    <w:p w14:paraId="6F53F99B" w14:textId="77777777" w:rsidR="00F33B33" w:rsidRDefault="00F33B33" w:rsidP="00F33B33">
      <w:r w:rsidRPr="00F85E7B">
        <w:t>The checksums below are new checksums, and can be checked with CHECK1^XTSUMBLD.</w:t>
      </w:r>
    </w:p>
    <w:p w14:paraId="039BA241" w14:textId="77777777" w:rsidR="00A1633B" w:rsidRPr="00F33B33" w:rsidRDefault="00A1633B" w:rsidP="00F33B33"/>
    <w:tbl>
      <w:tblPr>
        <w:tblW w:w="9360" w:type="dxa"/>
        <w:tblBorders>
          <w:top w:val="single" w:sz="2" w:space="0" w:color="808080"/>
          <w:left w:val="single" w:sz="2" w:space="0" w:color="808080"/>
          <w:bottom w:val="single" w:sz="2" w:space="0" w:color="808080"/>
          <w:right w:val="single" w:sz="2" w:space="0" w:color="808080"/>
        </w:tblBorders>
        <w:tblCellMar>
          <w:top w:w="58" w:type="dxa"/>
          <w:left w:w="115" w:type="dxa"/>
          <w:bottom w:w="58" w:type="dxa"/>
          <w:right w:w="115" w:type="dxa"/>
        </w:tblCellMar>
        <w:tblLook w:val="04A0" w:firstRow="1" w:lastRow="0" w:firstColumn="1" w:lastColumn="0" w:noHBand="0" w:noVBand="1"/>
      </w:tblPr>
      <w:tblGrid>
        <w:gridCol w:w="392"/>
        <w:gridCol w:w="1464"/>
        <w:gridCol w:w="1373"/>
        <w:gridCol w:w="1464"/>
        <w:gridCol w:w="4667"/>
      </w:tblGrid>
      <w:tr w:rsidR="00955D9A" w:rsidRPr="00EB4ECC" w14:paraId="19603FE3" w14:textId="77777777" w:rsidTr="00EB4ECC">
        <w:tc>
          <w:tcPr>
            <w:tcW w:w="385" w:type="dxa"/>
          </w:tcPr>
          <w:p w14:paraId="04AC543C" w14:textId="77777777" w:rsidR="00955D9A" w:rsidRPr="00EB4ECC" w:rsidRDefault="00955D9A" w:rsidP="00955D9A">
            <w:pPr>
              <w:rPr>
                <w:rFonts w:ascii="Courier New" w:hAnsi="Courier New" w:cs="Courier New"/>
                <w:sz w:val="18"/>
                <w:szCs w:val="18"/>
              </w:rPr>
            </w:pPr>
          </w:p>
        </w:tc>
        <w:tc>
          <w:tcPr>
            <w:tcW w:w="1440" w:type="dxa"/>
          </w:tcPr>
          <w:p w14:paraId="6228333F" w14:textId="77777777" w:rsidR="00955D9A" w:rsidRPr="00EB4ECC" w:rsidRDefault="00955D9A" w:rsidP="00955D9A">
            <w:pPr>
              <w:rPr>
                <w:rFonts w:ascii="Courier New" w:hAnsi="Courier New" w:cs="Courier New"/>
                <w:sz w:val="18"/>
                <w:szCs w:val="18"/>
              </w:rPr>
            </w:pPr>
          </w:p>
        </w:tc>
        <w:tc>
          <w:tcPr>
            <w:tcW w:w="1350" w:type="dxa"/>
          </w:tcPr>
          <w:p w14:paraId="3B42F398" w14:textId="77777777" w:rsidR="00955D9A" w:rsidRPr="00EB4ECC" w:rsidRDefault="00955D9A" w:rsidP="00955D9A">
            <w:pPr>
              <w:rPr>
                <w:rFonts w:ascii="Courier New" w:hAnsi="Courier New" w:cs="Courier New"/>
                <w:sz w:val="18"/>
                <w:szCs w:val="18"/>
              </w:rPr>
            </w:pPr>
          </w:p>
        </w:tc>
        <w:tc>
          <w:tcPr>
            <w:tcW w:w="1440" w:type="dxa"/>
          </w:tcPr>
          <w:p w14:paraId="1287E3CA" w14:textId="77777777" w:rsidR="00955D9A" w:rsidRPr="00EB4ECC" w:rsidRDefault="00955D9A" w:rsidP="00955D9A">
            <w:pPr>
              <w:rPr>
                <w:rFonts w:ascii="Courier New" w:hAnsi="Courier New" w:cs="Courier New"/>
                <w:sz w:val="18"/>
                <w:szCs w:val="18"/>
              </w:rPr>
            </w:pPr>
          </w:p>
        </w:tc>
        <w:tc>
          <w:tcPr>
            <w:tcW w:w="4590" w:type="dxa"/>
          </w:tcPr>
          <w:p w14:paraId="023A807F" w14:textId="77777777" w:rsidR="00955D9A" w:rsidRPr="00EB4ECC" w:rsidRDefault="00955D9A" w:rsidP="00955D9A">
            <w:pPr>
              <w:rPr>
                <w:rFonts w:ascii="Courier New" w:hAnsi="Courier New" w:cs="Courier New"/>
                <w:sz w:val="18"/>
                <w:szCs w:val="18"/>
              </w:rPr>
            </w:pPr>
          </w:p>
        </w:tc>
      </w:tr>
      <w:tr w:rsidR="00955D9A" w:rsidRPr="00EB4ECC" w14:paraId="45BA79AA" w14:textId="77777777" w:rsidTr="00EB4ECC">
        <w:tc>
          <w:tcPr>
            <w:tcW w:w="385" w:type="dxa"/>
          </w:tcPr>
          <w:p w14:paraId="1C7FA057" w14:textId="77777777" w:rsidR="00955D9A" w:rsidRPr="00EB4ECC" w:rsidRDefault="00955D9A" w:rsidP="00955D9A">
            <w:pPr>
              <w:rPr>
                <w:rFonts w:ascii="Courier New" w:hAnsi="Courier New" w:cs="Courier New"/>
                <w:sz w:val="18"/>
                <w:szCs w:val="18"/>
              </w:rPr>
            </w:pPr>
          </w:p>
        </w:tc>
        <w:tc>
          <w:tcPr>
            <w:tcW w:w="1440" w:type="dxa"/>
          </w:tcPr>
          <w:p w14:paraId="6736EEE9"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0 </w:t>
            </w:r>
          </w:p>
        </w:tc>
        <w:tc>
          <w:tcPr>
            <w:tcW w:w="1350" w:type="dxa"/>
          </w:tcPr>
          <w:p w14:paraId="4178618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42421557"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3945989</w:t>
            </w:r>
          </w:p>
        </w:tc>
        <w:tc>
          <w:tcPr>
            <w:tcW w:w="4590" w:type="dxa"/>
          </w:tcPr>
          <w:p w14:paraId="7C398544" w14:textId="77777777" w:rsidR="00955D9A" w:rsidRPr="00EB4ECC" w:rsidRDefault="00955D9A" w:rsidP="00955D9A">
            <w:pPr>
              <w:rPr>
                <w:rFonts w:ascii="Courier New" w:hAnsi="Courier New" w:cs="Courier New"/>
                <w:sz w:val="18"/>
                <w:szCs w:val="18"/>
              </w:rPr>
            </w:pPr>
          </w:p>
        </w:tc>
      </w:tr>
      <w:tr w:rsidR="00955D9A" w:rsidRPr="00EB4ECC" w14:paraId="4799E9D1" w14:textId="77777777" w:rsidTr="00EB4ECC">
        <w:tc>
          <w:tcPr>
            <w:tcW w:w="385" w:type="dxa"/>
          </w:tcPr>
          <w:p w14:paraId="1DDA4142" w14:textId="77777777" w:rsidR="00955D9A" w:rsidRPr="00EB4ECC" w:rsidRDefault="00955D9A" w:rsidP="00955D9A">
            <w:pPr>
              <w:rPr>
                <w:rFonts w:ascii="Courier New" w:hAnsi="Courier New" w:cs="Courier New"/>
                <w:sz w:val="18"/>
                <w:szCs w:val="18"/>
              </w:rPr>
            </w:pPr>
          </w:p>
        </w:tc>
        <w:tc>
          <w:tcPr>
            <w:tcW w:w="1440" w:type="dxa"/>
          </w:tcPr>
          <w:p w14:paraId="590633ED"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01 </w:t>
            </w:r>
          </w:p>
        </w:tc>
        <w:tc>
          <w:tcPr>
            <w:tcW w:w="1350" w:type="dxa"/>
          </w:tcPr>
          <w:p w14:paraId="5E02F8B7"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330C7AB8"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42068305</w:t>
            </w:r>
          </w:p>
        </w:tc>
        <w:tc>
          <w:tcPr>
            <w:tcW w:w="4590" w:type="dxa"/>
          </w:tcPr>
          <w:p w14:paraId="00CCB073" w14:textId="77777777" w:rsidR="00955D9A" w:rsidRPr="00EB4ECC" w:rsidRDefault="00955D9A" w:rsidP="00955D9A">
            <w:pPr>
              <w:rPr>
                <w:rFonts w:ascii="Courier New" w:hAnsi="Courier New" w:cs="Courier New"/>
                <w:sz w:val="18"/>
                <w:szCs w:val="18"/>
              </w:rPr>
            </w:pPr>
          </w:p>
        </w:tc>
      </w:tr>
      <w:tr w:rsidR="00955D9A" w:rsidRPr="00EB4ECC" w14:paraId="3BDE8308" w14:textId="77777777" w:rsidTr="00EB4ECC">
        <w:tc>
          <w:tcPr>
            <w:tcW w:w="385" w:type="dxa"/>
          </w:tcPr>
          <w:p w14:paraId="76ABE00C" w14:textId="77777777" w:rsidR="00955D9A" w:rsidRPr="00EB4ECC" w:rsidRDefault="00955D9A" w:rsidP="00955D9A">
            <w:pPr>
              <w:rPr>
                <w:rFonts w:ascii="Courier New" w:hAnsi="Courier New" w:cs="Courier New"/>
                <w:sz w:val="18"/>
                <w:szCs w:val="18"/>
              </w:rPr>
            </w:pPr>
          </w:p>
        </w:tc>
        <w:tc>
          <w:tcPr>
            <w:tcW w:w="1440" w:type="dxa"/>
          </w:tcPr>
          <w:p w14:paraId="3ABF31F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22 </w:t>
            </w:r>
          </w:p>
        </w:tc>
        <w:tc>
          <w:tcPr>
            <w:tcW w:w="1350" w:type="dxa"/>
          </w:tcPr>
          <w:p w14:paraId="53EC58BF"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2D1581F0"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4209641</w:t>
            </w:r>
          </w:p>
        </w:tc>
        <w:tc>
          <w:tcPr>
            <w:tcW w:w="4590" w:type="dxa"/>
          </w:tcPr>
          <w:p w14:paraId="2D2692E7" w14:textId="77777777" w:rsidR="00955D9A" w:rsidRPr="00EB4ECC" w:rsidRDefault="00955D9A" w:rsidP="00955D9A">
            <w:pPr>
              <w:rPr>
                <w:rFonts w:ascii="Courier New" w:hAnsi="Courier New" w:cs="Courier New"/>
                <w:sz w:val="18"/>
                <w:szCs w:val="18"/>
              </w:rPr>
            </w:pPr>
          </w:p>
        </w:tc>
      </w:tr>
      <w:tr w:rsidR="00955D9A" w:rsidRPr="00EB4ECC" w14:paraId="7C2616D0" w14:textId="77777777" w:rsidTr="00EB4ECC">
        <w:tc>
          <w:tcPr>
            <w:tcW w:w="385" w:type="dxa"/>
          </w:tcPr>
          <w:p w14:paraId="62559EF3" w14:textId="77777777" w:rsidR="00955D9A" w:rsidRPr="00EB4ECC" w:rsidRDefault="00955D9A" w:rsidP="00955D9A">
            <w:pPr>
              <w:rPr>
                <w:rFonts w:ascii="Courier New" w:hAnsi="Courier New" w:cs="Courier New"/>
                <w:sz w:val="18"/>
                <w:szCs w:val="18"/>
              </w:rPr>
            </w:pPr>
          </w:p>
        </w:tc>
        <w:tc>
          <w:tcPr>
            <w:tcW w:w="1440" w:type="dxa"/>
          </w:tcPr>
          <w:p w14:paraId="09BFB057"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4X </w:t>
            </w:r>
          </w:p>
        </w:tc>
        <w:tc>
          <w:tcPr>
            <w:tcW w:w="1350" w:type="dxa"/>
          </w:tcPr>
          <w:p w14:paraId="19DCA7D7"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411F995B"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60499659</w:t>
            </w:r>
          </w:p>
        </w:tc>
        <w:tc>
          <w:tcPr>
            <w:tcW w:w="4590" w:type="dxa"/>
          </w:tcPr>
          <w:p w14:paraId="744AFF03" w14:textId="77777777" w:rsidR="00955D9A" w:rsidRPr="00EB4ECC" w:rsidRDefault="00955D9A" w:rsidP="00955D9A">
            <w:pPr>
              <w:rPr>
                <w:rFonts w:ascii="Courier New" w:hAnsi="Courier New" w:cs="Courier New"/>
                <w:sz w:val="18"/>
                <w:szCs w:val="18"/>
              </w:rPr>
            </w:pPr>
          </w:p>
        </w:tc>
      </w:tr>
      <w:tr w:rsidR="00955D9A" w:rsidRPr="00EB4ECC" w14:paraId="0B9DC3D6" w14:textId="77777777" w:rsidTr="00EB4ECC">
        <w:tc>
          <w:tcPr>
            <w:tcW w:w="385" w:type="dxa"/>
          </w:tcPr>
          <w:p w14:paraId="5C462C29" w14:textId="77777777" w:rsidR="00955D9A" w:rsidRPr="00EB4ECC" w:rsidRDefault="00955D9A" w:rsidP="00955D9A">
            <w:pPr>
              <w:rPr>
                <w:rFonts w:ascii="Courier New" w:hAnsi="Courier New" w:cs="Courier New"/>
                <w:sz w:val="18"/>
                <w:szCs w:val="18"/>
              </w:rPr>
            </w:pPr>
          </w:p>
        </w:tc>
        <w:tc>
          <w:tcPr>
            <w:tcW w:w="1440" w:type="dxa"/>
          </w:tcPr>
          <w:p w14:paraId="0B1911D1"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A </w:t>
            </w:r>
          </w:p>
        </w:tc>
        <w:tc>
          <w:tcPr>
            <w:tcW w:w="1350" w:type="dxa"/>
          </w:tcPr>
          <w:p w14:paraId="5BCD2823"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68899CCE"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29476770</w:t>
            </w:r>
          </w:p>
        </w:tc>
        <w:tc>
          <w:tcPr>
            <w:tcW w:w="4590" w:type="dxa"/>
          </w:tcPr>
          <w:p w14:paraId="02517FBA" w14:textId="77777777" w:rsidR="00955D9A" w:rsidRPr="00EB4ECC" w:rsidRDefault="00955D9A" w:rsidP="00955D9A">
            <w:pPr>
              <w:rPr>
                <w:rFonts w:ascii="Courier New" w:hAnsi="Courier New" w:cs="Courier New"/>
                <w:sz w:val="18"/>
                <w:szCs w:val="18"/>
              </w:rPr>
            </w:pPr>
          </w:p>
        </w:tc>
      </w:tr>
      <w:tr w:rsidR="00955D9A" w:rsidRPr="00EB4ECC" w14:paraId="2E1B3933" w14:textId="77777777" w:rsidTr="00EB4ECC">
        <w:tc>
          <w:tcPr>
            <w:tcW w:w="385" w:type="dxa"/>
          </w:tcPr>
          <w:p w14:paraId="3E6EA43D" w14:textId="77777777" w:rsidR="00955D9A" w:rsidRPr="00EB4ECC" w:rsidRDefault="00955D9A" w:rsidP="00955D9A">
            <w:pPr>
              <w:rPr>
                <w:rFonts w:ascii="Courier New" w:hAnsi="Courier New" w:cs="Courier New"/>
                <w:sz w:val="18"/>
                <w:szCs w:val="18"/>
              </w:rPr>
            </w:pPr>
          </w:p>
        </w:tc>
        <w:tc>
          <w:tcPr>
            <w:tcW w:w="1440" w:type="dxa"/>
          </w:tcPr>
          <w:p w14:paraId="359F8B2C"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AFT </w:t>
            </w:r>
          </w:p>
        </w:tc>
        <w:tc>
          <w:tcPr>
            <w:tcW w:w="1350" w:type="dxa"/>
          </w:tcPr>
          <w:p w14:paraId="44AAEB6E"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6C16A9A2"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93475288</w:t>
            </w:r>
          </w:p>
        </w:tc>
        <w:tc>
          <w:tcPr>
            <w:tcW w:w="4590" w:type="dxa"/>
          </w:tcPr>
          <w:p w14:paraId="3C76A16A" w14:textId="77777777" w:rsidR="00955D9A" w:rsidRPr="00EB4ECC" w:rsidRDefault="00955D9A" w:rsidP="00955D9A">
            <w:pPr>
              <w:rPr>
                <w:rFonts w:ascii="Courier New" w:hAnsi="Courier New" w:cs="Courier New"/>
                <w:sz w:val="18"/>
                <w:szCs w:val="18"/>
              </w:rPr>
            </w:pPr>
          </w:p>
        </w:tc>
      </w:tr>
      <w:tr w:rsidR="00955D9A" w:rsidRPr="00EB4ECC" w14:paraId="0C2A5181" w14:textId="77777777" w:rsidTr="00EB4ECC">
        <w:tc>
          <w:tcPr>
            <w:tcW w:w="385" w:type="dxa"/>
          </w:tcPr>
          <w:p w14:paraId="656E1D43" w14:textId="77777777" w:rsidR="00955D9A" w:rsidRPr="00EB4ECC" w:rsidRDefault="00955D9A" w:rsidP="00955D9A">
            <w:pPr>
              <w:rPr>
                <w:rFonts w:ascii="Courier New" w:hAnsi="Courier New" w:cs="Courier New"/>
                <w:sz w:val="18"/>
                <w:szCs w:val="18"/>
              </w:rPr>
            </w:pPr>
          </w:p>
        </w:tc>
        <w:tc>
          <w:tcPr>
            <w:tcW w:w="1440" w:type="dxa"/>
          </w:tcPr>
          <w:p w14:paraId="4C6574F9"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B </w:t>
            </w:r>
          </w:p>
        </w:tc>
        <w:tc>
          <w:tcPr>
            <w:tcW w:w="1350" w:type="dxa"/>
          </w:tcPr>
          <w:p w14:paraId="6B4541EE"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5AFF409E"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41480183</w:t>
            </w:r>
          </w:p>
        </w:tc>
        <w:tc>
          <w:tcPr>
            <w:tcW w:w="4590" w:type="dxa"/>
          </w:tcPr>
          <w:p w14:paraId="0D5EE2AA" w14:textId="77777777" w:rsidR="00955D9A" w:rsidRPr="00EB4ECC" w:rsidRDefault="00955D9A" w:rsidP="00955D9A">
            <w:pPr>
              <w:rPr>
                <w:rFonts w:ascii="Courier New" w:hAnsi="Courier New" w:cs="Courier New"/>
                <w:sz w:val="18"/>
                <w:szCs w:val="18"/>
              </w:rPr>
            </w:pPr>
          </w:p>
        </w:tc>
      </w:tr>
      <w:tr w:rsidR="00955D9A" w:rsidRPr="00EB4ECC" w14:paraId="5461FC28" w14:textId="77777777" w:rsidTr="00EB4ECC">
        <w:tc>
          <w:tcPr>
            <w:tcW w:w="385" w:type="dxa"/>
          </w:tcPr>
          <w:p w14:paraId="4E8568C0" w14:textId="77777777" w:rsidR="00955D9A" w:rsidRPr="00EB4ECC" w:rsidRDefault="00955D9A" w:rsidP="00955D9A">
            <w:pPr>
              <w:rPr>
                <w:rFonts w:ascii="Courier New" w:hAnsi="Courier New" w:cs="Courier New"/>
                <w:sz w:val="18"/>
                <w:szCs w:val="18"/>
              </w:rPr>
            </w:pPr>
          </w:p>
        </w:tc>
        <w:tc>
          <w:tcPr>
            <w:tcW w:w="1440" w:type="dxa"/>
          </w:tcPr>
          <w:p w14:paraId="6F107200"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BC1 </w:t>
            </w:r>
          </w:p>
        </w:tc>
        <w:tc>
          <w:tcPr>
            <w:tcW w:w="1350" w:type="dxa"/>
          </w:tcPr>
          <w:p w14:paraId="64F26B8D"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4314DC4F"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65673282</w:t>
            </w:r>
          </w:p>
        </w:tc>
        <w:tc>
          <w:tcPr>
            <w:tcW w:w="4590" w:type="dxa"/>
          </w:tcPr>
          <w:p w14:paraId="1254A59C" w14:textId="77777777" w:rsidR="00955D9A" w:rsidRPr="00EB4ECC" w:rsidRDefault="00955D9A" w:rsidP="00955D9A">
            <w:pPr>
              <w:rPr>
                <w:rFonts w:ascii="Courier New" w:hAnsi="Courier New" w:cs="Courier New"/>
                <w:sz w:val="18"/>
                <w:szCs w:val="18"/>
              </w:rPr>
            </w:pPr>
          </w:p>
        </w:tc>
      </w:tr>
      <w:tr w:rsidR="00955D9A" w:rsidRPr="00EB4ECC" w14:paraId="5098566C" w14:textId="77777777" w:rsidTr="00EB4ECC">
        <w:tc>
          <w:tcPr>
            <w:tcW w:w="385" w:type="dxa"/>
          </w:tcPr>
          <w:p w14:paraId="4E1363FF" w14:textId="77777777" w:rsidR="00955D9A" w:rsidRPr="00EB4ECC" w:rsidRDefault="00955D9A" w:rsidP="00955D9A">
            <w:pPr>
              <w:rPr>
                <w:rFonts w:ascii="Courier New" w:hAnsi="Courier New" w:cs="Courier New"/>
                <w:sz w:val="18"/>
                <w:szCs w:val="18"/>
              </w:rPr>
            </w:pPr>
          </w:p>
        </w:tc>
        <w:tc>
          <w:tcPr>
            <w:tcW w:w="1440" w:type="dxa"/>
          </w:tcPr>
          <w:p w14:paraId="58F002D4"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BC9 </w:t>
            </w:r>
          </w:p>
        </w:tc>
        <w:tc>
          <w:tcPr>
            <w:tcW w:w="1350" w:type="dxa"/>
          </w:tcPr>
          <w:p w14:paraId="0AA96D04"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20C7D872"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188141</w:t>
            </w:r>
          </w:p>
        </w:tc>
        <w:tc>
          <w:tcPr>
            <w:tcW w:w="4590" w:type="dxa"/>
          </w:tcPr>
          <w:p w14:paraId="2DC7446A" w14:textId="77777777" w:rsidR="00955D9A" w:rsidRPr="00EB4ECC" w:rsidRDefault="00955D9A" w:rsidP="00955D9A">
            <w:pPr>
              <w:rPr>
                <w:rFonts w:ascii="Courier New" w:hAnsi="Courier New" w:cs="Courier New"/>
                <w:sz w:val="18"/>
                <w:szCs w:val="18"/>
              </w:rPr>
            </w:pPr>
          </w:p>
        </w:tc>
      </w:tr>
      <w:tr w:rsidR="00955D9A" w:rsidRPr="00EB4ECC" w14:paraId="597BEBB2" w14:textId="77777777" w:rsidTr="00EB4ECC">
        <w:tc>
          <w:tcPr>
            <w:tcW w:w="385" w:type="dxa"/>
          </w:tcPr>
          <w:p w14:paraId="7F3844BF" w14:textId="77777777" w:rsidR="00955D9A" w:rsidRPr="00EB4ECC" w:rsidRDefault="00955D9A" w:rsidP="00955D9A">
            <w:pPr>
              <w:rPr>
                <w:rFonts w:ascii="Courier New" w:hAnsi="Courier New" w:cs="Courier New"/>
                <w:sz w:val="18"/>
                <w:szCs w:val="18"/>
              </w:rPr>
            </w:pPr>
          </w:p>
        </w:tc>
        <w:tc>
          <w:tcPr>
            <w:tcW w:w="1440" w:type="dxa"/>
          </w:tcPr>
          <w:p w14:paraId="2CB25996"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BL1 </w:t>
            </w:r>
          </w:p>
        </w:tc>
        <w:tc>
          <w:tcPr>
            <w:tcW w:w="1350" w:type="dxa"/>
          </w:tcPr>
          <w:p w14:paraId="51238F41"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5C3BA08E"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187896</w:t>
            </w:r>
          </w:p>
        </w:tc>
        <w:tc>
          <w:tcPr>
            <w:tcW w:w="4590" w:type="dxa"/>
          </w:tcPr>
          <w:p w14:paraId="768B4FA9" w14:textId="77777777" w:rsidR="00955D9A" w:rsidRPr="00EB4ECC" w:rsidRDefault="00955D9A" w:rsidP="00955D9A">
            <w:pPr>
              <w:rPr>
                <w:rFonts w:ascii="Courier New" w:hAnsi="Courier New" w:cs="Courier New"/>
                <w:sz w:val="18"/>
                <w:szCs w:val="18"/>
              </w:rPr>
            </w:pPr>
          </w:p>
        </w:tc>
      </w:tr>
      <w:tr w:rsidR="00955D9A" w:rsidRPr="00EB4ECC" w14:paraId="2C23620B" w14:textId="77777777" w:rsidTr="00EB4ECC">
        <w:tc>
          <w:tcPr>
            <w:tcW w:w="385" w:type="dxa"/>
          </w:tcPr>
          <w:p w14:paraId="020DFBB0" w14:textId="77777777" w:rsidR="00955D9A" w:rsidRPr="00EB4ECC" w:rsidRDefault="00955D9A" w:rsidP="00955D9A">
            <w:pPr>
              <w:rPr>
                <w:rFonts w:ascii="Courier New" w:hAnsi="Courier New" w:cs="Courier New"/>
                <w:sz w:val="18"/>
                <w:szCs w:val="18"/>
              </w:rPr>
            </w:pPr>
          </w:p>
        </w:tc>
        <w:tc>
          <w:tcPr>
            <w:tcW w:w="1440" w:type="dxa"/>
          </w:tcPr>
          <w:p w14:paraId="6D7D3141"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BLD </w:t>
            </w:r>
          </w:p>
        </w:tc>
        <w:tc>
          <w:tcPr>
            <w:tcW w:w="1350" w:type="dxa"/>
          </w:tcPr>
          <w:p w14:paraId="76D76BCB"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414F5224"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5635430</w:t>
            </w:r>
          </w:p>
        </w:tc>
        <w:tc>
          <w:tcPr>
            <w:tcW w:w="4590" w:type="dxa"/>
          </w:tcPr>
          <w:p w14:paraId="1B0F119D" w14:textId="77777777" w:rsidR="00955D9A" w:rsidRPr="00EB4ECC" w:rsidRDefault="00955D9A" w:rsidP="00955D9A">
            <w:pPr>
              <w:rPr>
                <w:rFonts w:ascii="Courier New" w:hAnsi="Courier New" w:cs="Courier New"/>
                <w:sz w:val="18"/>
                <w:szCs w:val="18"/>
              </w:rPr>
            </w:pPr>
          </w:p>
        </w:tc>
      </w:tr>
      <w:tr w:rsidR="00955D9A" w:rsidRPr="00EB4ECC" w14:paraId="3FCD32CE" w14:textId="77777777" w:rsidTr="00EB4ECC">
        <w:tc>
          <w:tcPr>
            <w:tcW w:w="385" w:type="dxa"/>
          </w:tcPr>
          <w:p w14:paraId="647507B3" w14:textId="77777777" w:rsidR="00955D9A" w:rsidRPr="00EB4ECC" w:rsidRDefault="00955D9A" w:rsidP="00955D9A">
            <w:pPr>
              <w:rPr>
                <w:rFonts w:ascii="Courier New" w:hAnsi="Courier New" w:cs="Courier New"/>
                <w:sz w:val="18"/>
                <w:szCs w:val="18"/>
              </w:rPr>
            </w:pPr>
          </w:p>
        </w:tc>
        <w:tc>
          <w:tcPr>
            <w:tcW w:w="1440" w:type="dxa"/>
          </w:tcPr>
          <w:p w14:paraId="78B557B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DEL </w:t>
            </w:r>
          </w:p>
        </w:tc>
        <w:tc>
          <w:tcPr>
            <w:tcW w:w="1350" w:type="dxa"/>
          </w:tcPr>
          <w:p w14:paraId="5FF2BA5B"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7DE41BC8"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58771394</w:t>
            </w:r>
          </w:p>
        </w:tc>
        <w:tc>
          <w:tcPr>
            <w:tcW w:w="4590" w:type="dxa"/>
          </w:tcPr>
          <w:p w14:paraId="330AC8FC" w14:textId="77777777" w:rsidR="00955D9A" w:rsidRPr="00EB4ECC" w:rsidRDefault="00955D9A" w:rsidP="00955D9A">
            <w:pPr>
              <w:rPr>
                <w:rFonts w:ascii="Courier New" w:hAnsi="Courier New" w:cs="Courier New"/>
                <w:sz w:val="18"/>
                <w:szCs w:val="18"/>
              </w:rPr>
            </w:pPr>
          </w:p>
        </w:tc>
      </w:tr>
      <w:tr w:rsidR="00955D9A" w:rsidRPr="00EB4ECC" w14:paraId="6394189B" w14:textId="77777777" w:rsidTr="00EB4ECC">
        <w:tc>
          <w:tcPr>
            <w:tcW w:w="385" w:type="dxa"/>
          </w:tcPr>
          <w:p w14:paraId="3E22D8B6" w14:textId="77777777" w:rsidR="00955D9A" w:rsidRPr="00EB4ECC" w:rsidRDefault="00955D9A" w:rsidP="00955D9A">
            <w:pPr>
              <w:rPr>
                <w:rFonts w:ascii="Courier New" w:hAnsi="Courier New" w:cs="Courier New"/>
                <w:sz w:val="18"/>
                <w:szCs w:val="18"/>
              </w:rPr>
            </w:pPr>
          </w:p>
        </w:tc>
        <w:tc>
          <w:tcPr>
            <w:tcW w:w="1440" w:type="dxa"/>
          </w:tcPr>
          <w:p w14:paraId="59E089B8"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ED </w:t>
            </w:r>
          </w:p>
        </w:tc>
        <w:tc>
          <w:tcPr>
            <w:tcW w:w="1350" w:type="dxa"/>
          </w:tcPr>
          <w:p w14:paraId="16103C40"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07E42604"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54493</w:t>
            </w:r>
          </w:p>
        </w:tc>
        <w:tc>
          <w:tcPr>
            <w:tcW w:w="4590" w:type="dxa"/>
          </w:tcPr>
          <w:p w14:paraId="569314DC" w14:textId="77777777" w:rsidR="00955D9A" w:rsidRPr="00EB4ECC" w:rsidRDefault="00955D9A" w:rsidP="00955D9A">
            <w:pPr>
              <w:rPr>
                <w:rFonts w:ascii="Courier New" w:hAnsi="Courier New" w:cs="Courier New"/>
                <w:sz w:val="18"/>
                <w:szCs w:val="18"/>
              </w:rPr>
            </w:pPr>
          </w:p>
        </w:tc>
      </w:tr>
      <w:tr w:rsidR="00955D9A" w:rsidRPr="00EB4ECC" w14:paraId="2E5B1E29" w14:textId="77777777" w:rsidTr="00EB4ECC">
        <w:tc>
          <w:tcPr>
            <w:tcW w:w="385" w:type="dxa"/>
          </w:tcPr>
          <w:p w14:paraId="4380E699" w14:textId="77777777" w:rsidR="00955D9A" w:rsidRPr="00EB4ECC" w:rsidRDefault="00955D9A" w:rsidP="00955D9A">
            <w:pPr>
              <w:rPr>
                <w:rFonts w:ascii="Courier New" w:hAnsi="Courier New" w:cs="Courier New"/>
                <w:sz w:val="18"/>
                <w:szCs w:val="18"/>
              </w:rPr>
            </w:pPr>
          </w:p>
        </w:tc>
        <w:tc>
          <w:tcPr>
            <w:tcW w:w="1440" w:type="dxa"/>
          </w:tcPr>
          <w:p w14:paraId="431B51D3"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F1 </w:t>
            </w:r>
          </w:p>
        </w:tc>
        <w:tc>
          <w:tcPr>
            <w:tcW w:w="1350" w:type="dxa"/>
          </w:tcPr>
          <w:p w14:paraId="0A1EE81E"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5EBB7FEB"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21719177</w:t>
            </w:r>
          </w:p>
        </w:tc>
        <w:tc>
          <w:tcPr>
            <w:tcW w:w="4590" w:type="dxa"/>
          </w:tcPr>
          <w:p w14:paraId="5A273CFA" w14:textId="77777777" w:rsidR="00955D9A" w:rsidRPr="00EB4ECC" w:rsidRDefault="00955D9A" w:rsidP="00955D9A">
            <w:pPr>
              <w:rPr>
                <w:rFonts w:ascii="Courier New" w:hAnsi="Courier New" w:cs="Courier New"/>
                <w:sz w:val="18"/>
                <w:szCs w:val="18"/>
              </w:rPr>
            </w:pPr>
          </w:p>
        </w:tc>
      </w:tr>
      <w:tr w:rsidR="00955D9A" w:rsidRPr="00EB4ECC" w14:paraId="6ABA780A" w14:textId="77777777" w:rsidTr="00EB4ECC">
        <w:tc>
          <w:tcPr>
            <w:tcW w:w="385" w:type="dxa"/>
          </w:tcPr>
          <w:p w14:paraId="78A0CE7A" w14:textId="77777777" w:rsidR="00955D9A" w:rsidRPr="00EB4ECC" w:rsidRDefault="00955D9A" w:rsidP="00955D9A">
            <w:pPr>
              <w:rPr>
                <w:rFonts w:ascii="Courier New" w:hAnsi="Courier New" w:cs="Courier New"/>
                <w:sz w:val="18"/>
                <w:szCs w:val="18"/>
              </w:rPr>
            </w:pPr>
          </w:p>
        </w:tc>
        <w:tc>
          <w:tcPr>
            <w:tcW w:w="1440" w:type="dxa"/>
          </w:tcPr>
          <w:p w14:paraId="4C1E1861"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F2 </w:t>
            </w:r>
          </w:p>
        </w:tc>
        <w:tc>
          <w:tcPr>
            <w:tcW w:w="1350" w:type="dxa"/>
          </w:tcPr>
          <w:p w14:paraId="399A1708"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677266EB"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1996292</w:t>
            </w:r>
          </w:p>
        </w:tc>
        <w:tc>
          <w:tcPr>
            <w:tcW w:w="4590" w:type="dxa"/>
          </w:tcPr>
          <w:p w14:paraId="2AE33D7C" w14:textId="77777777" w:rsidR="00955D9A" w:rsidRPr="00EB4ECC" w:rsidRDefault="00955D9A" w:rsidP="00955D9A">
            <w:pPr>
              <w:rPr>
                <w:rFonts w:ascii="Courier New" w:hAnsi="Courier New" w:cs="Courier New"/>
                <w:sz w:val="18"/>
                <w:szCs w:val="18"/>
              </w:rPr>
            </w:pPr>
          </w:p>
        </w:tc>
      </w:tr>
      <w:tr w:rsidR="00955D9A" w:rsidRPr="00EB4ECC" w14:paraId="2AF04BC5" w14:textId="77777777" w:rsidTr="00EB4ECC">
        <w:tc>
          <w:tcPr>
            <w:tcW w:w="385" w:type="dxa"/>
          </w:tcPr>
          <w:p w14:paraId="0E9C081B" w14:textId="77777777" w:rsidR="00955D9A" w:rsidRPr="00EB4ECC" w:rsidRDefault="00955D9A" w:rsidP="00955D9A">
            <w:pPr>
              <w:rPr>
                <w:rFonts w:ascii="Courier New" w:hAnsi="Courier New" w:cs="Courier New"/>
                <w:sz w:val="18"/>
                <w:szCs w:val="18"/>
              </w:rPr>
            </w:pPr>
          </w:p>
        </w:tc>
        <w:tc>
          <w:tcPr>
            <w:tcW w:w="1440" w:type="dxa"/>
          </w:tcPr>
          <w:p w14:paraId="12EF9993"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F4 </w:t>
            </w:r>
          </w:p>
        </w:tc>
        <w:tc>
          <w:tcPr>
            <w:tcW w:w="1350" w:type="dxa"/>
          </w:tcPr>
          <w:p w14:paraId="0CE364DD"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0AA11834"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53704668</w:t>
            </w:r>
          </w:p>
        </w:tc>
        <w:tc>
          <w:tcPr>
            <w:tcW w:w="4590" w:type="dxa"/>
          </w:tcPr>
          <w:p w14:paraId="612A32EB" w14:textId="77777777" w:rsidR="00955D9A" w:rsidRPr="00EB4ECC" w:rsidRDefault="00955D9A" w:rsidP="00955D9A">
            <w:pPr>
              <w:rPr>
                <w:rFonts w:ascii="Courier New" w:hAnsi="Courier New" w:cs="Courier New"/>
                <w:sz w:val="18"/>
                <w:szCs w:val="18"/>
              </w:rPr>
            </w:pPr>
          </w:p>
        </w:tc>
      </w:tr>
      <w:tr w:rsidR="00955D9A" w:rsidRPr="00EB4ECC" w14:paraId="195C92A8" w14:textId="77777777" w:rsidTr="00EB4ECC">
        <w:tc>
          <w:tcPr>
            <w:tcW w:w="385" w:type="dxa"/>
          </w:tcPr>
          <w:p w14:paraId="5F979BB5" w14:textId="77777777" w:rsidR="00955D9A" w:rsidRPr="00EB4ECC" w:rsidRDefault="00955D9A" w:rsidP="00955D9A">
            <w:pPr>
              <w:rPr>
                <w:rFonts w:ascii="Courier New" w:hAnsi="Courier New" w:cs="Courier New"/>
                <w:sz w:val="18"/>
                <w:szCs w:val="18"/>
              </w:rPr>
            </w:pPr>
          </w:p>
        </w:tc>
        <w:tc>
          <w:tcPr>
            <w:tcW w:w="1440" w:type="dxa"/>
          </w:tcPr>
          <w:p w14:paraId="563D521C"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LRX </w:t>
            </w:r>
          </w:p>
        </w:tc>
        <w:tc>
          <w:tcPr>
            <w:tcW w:w="1350" w:type="dxa"/>
          </w:tcPr>
          <w:p w14:paraId="0983D078"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20E14C56"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1258345</w:t>
            </w:r>
          </w:p>
        </w:tc>
        <w:tc>
          <w:tcPr>
            <w:tcW w:w="4590" w:type="dxa"/>
          </w:tcPr>
          <w:p w14:paraId="7E3A3051" w14:textId="77777777" w:rsidR="00955D9A" w:rsidRPr="00EB4ECC" w:rsidRDefault="00955D9A" w:rsidP="00955D9A">
            <w:pPr>
              <w:rPr>
                <w:rFonts w:ascii="Courier New" w:hAnsi="Courier New" w:cs="Courier New"/>
                <w:sz w:val="18"/>
                <w:szCs w:val="18"/>
              </w:rPr>
            </w:pPr>
          </w:p>
        </w:tc>
      </w:tr>
      <w:tr w:rsidR="00955D9A" w:rsidRPr="00EB4ECC" w14:paraId="2D3406C6" w14:textId="77777777" w:rsidTr="00EB4ECC">
        <w:tc>
          <w:tcPr>
            <w:tcW w:w="385" w:type="dxa"/>
          </w:tcPr>
          <w:p w14:paraId="0F72FAFF" w14:textId="77777777" w:rsidR="00955D9A" w:rsidRPr="00EB4ECC" w:rsidRDefault="00955D9A" w:rsidP="00955D9A">
            <w:pPr>
              <w:rPr>
                <w:rFonts w:ascii="Courier New" w:hAnsi="Courier New" w:cs="Courier New"/>
                <w:sz w:val="18"/>
                <w:szCs w:val="18"/>
              </w:rPr>
            </w:pPr>
          </w:p>
        </w:tc>
        <w:tc>
          <w:tcPr>
            <w:tcW w:w="1440" w:type="dxa"/>
          </w:tcPr>
          <w:p w14:paraId="4913B272"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LS1 </w:t>
            </w:r>
          </w:p>
        </w:tc>
        <w:tc>
          <w:tcPr>
            <w:tcW w:w="1350" w:type="dxa"/>
          </w:tcPr>
          <w:p w14:paraId="13B1A6E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215C4CC0"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9947241</w:t>
            </w:r>
          </w:p>
        </w:tc>
        <w:tc>
          <w:tcPr>
            <w:tcW w:w="4590" w:type="dxa"/>
          </w:tcPr>
          <w:p w14:paraId="6CF92602" w14:textId="77777777" w:rsidR="00955D9A" w:rsidRPr="00EB4ECC" w:rsidRDefault="00955D9A" w:rsidP="00955D9A">
            <w:pPr>
              <w:rPr>
                <w:rFonts w:ascii="Courier New" w:hAnsi="Courier New" w:cs="Courier New"/>
                <w:sz w:val="18"/>
                <w:szCs w:val="18"/>
              </w:rPr>
            </w:pPr>
          </w:p>
        </w:tc>
      </w:tr>
      <w:tr w:rsidR="00955D9A" w:rsidRPr="00EB4ECC" w14:paraId="4D6FA5C0" w14:textId="77777777" w:rsidTr="00EB4ECC">
        <w:tc>
          <w:tcPr>
            <w:tcW w:w="385" w:type="dxa"/>
          </w:tcPr>
          <w:p w14:paraId="3FF4B112" w14:textId="77777777" w:rsidR="00955D9A" w:rsidRPr="00EB4ECC" w:rsidRDefault="00955D9A" w:rsidP="00955D9A">
            <w:pPr>
              <w:rPr>
                <w:rFonts w:ascii="Courier New" w:hAnsi="Courier New" w:cs="Courier New"/>
                <w:sz w:val="18"/>
                <w:szCs w:val="18"/>
              </w:rPr>
            </w:pPr>
          </w:p>
        </w:tc>
        <w:tc>
          <w:tcPr>
            <w:tcW w:w="1440" w:type="dxa"/>
          </w:tcPr>
          <w:p w14:paraId="2939E2E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PH0 </w:t>
            </w:r>
          </w:p>
        </w:tc>
        <w:tc>
          <w:tcPr>
            <w:tcW w:w="1350" w:type="dxa"/>
          </w:tcPr>
          <w:p w14:paraId="2CC23F7D"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330A5F26"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38997897</w:t>
            </w:r>
          </w:p>
        </w:tc>
        <w:tc>
          <w:tcPr>
            <w:tcW w:w="4590" w:type="dxa"/>
          </w:tcPr>
          <w:p w14:paraId="2FF10C3F" w14:textId="77777777" w:rsidR="00955D9A" w:rsidRPr="00EB4ECC" w:rsidRDefault="00955D9A" w:rsidP="00955D9A">
            <w:pPr>
              <w:rPr>
                <w:rFonts w:ascii="Courier New" w:hAnsi="Courier New" w:cs="Courier New"/>
                <w:sz w:val="18"/>
                <w:szCs w:val="18"/>
              </w:rPr>
            </w:pPr>
          </w:p>
        </w:tc>
      </w:tr>
      <w:tr w:rsidR="00955D9A" w:rsidRPr="00EB4ECC" w14:paraId="780C184A" w14:textId="77777777" w:rsidTr="00EB4ECC">
        <w:tc>
          <w:tcPr>
            <w:tcW w:w="385" w:type="dxa"/>
          </w:tcPr>
          <w:p w14:paraId="4F36A0EC" w14:textId="77777777" w:rsidR="00955D9A" w:rsidRPr="00EB4ECC" w:rsidRDefault="00955D9A" w:rsidP="00955D9A">
            <w:pPr>
              <w:rPr>
                <w:rFonts w:ascii="Courier New" w:hAnsi="Courier New" w:cs="Courier New"/>
                <w:sz w:val="18"/>
                <w:szCs w:val="18"/>
              </w:rPr>
            </w:pPr>
          </w:p>
        </w:tc>
        <w:tc>
          <w:tcPr>
            <w:tcW w:w="1440" w:type="dxa"/>
          </w:tcPr>
          <w:p w14:paraId="7DC8665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LRHYPH2</w:t>
            </w:r>
          </w:p>
        </w:tc>
        <w:tc>
          <w:tcPr>
            <w:tcW w:w="1350" w:type="dxa"/>
          </w:tcPr>
          <w:p w14:paraId="0C0ABA9A"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12A552D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12074115</w:t>
            </w:r>
          </w:p>
        </w:tc>
        <w:tc>
          <w:tcPr>
            <w:tcW w:w="4590" w:type="dxa"/>
          </w:tcPr>
          <w:p w14:paraId="6B676149" w14:textId="77777777" w:rsidR="00955D9A" w:rsidRPr="00EB4ECC" w:rsidRDefault="00955D9A" w:rsidP="00955D9A">
            <w:pPr>
              <w:rPr>
                <w:rFonts w:ascii="Courier New" w:hAnsi="Courier New" w:cs="Courier New"/>
                <w:sz w:val="18"/>
                <w:szCs w:val="18"/>
              </w:rPr>
            </w:pPr>
          </w:p>
        </w:tc>
      </w:tr>
      <w:tr w:rsidR="00955D9A" w:rsidRPr="00EB4ECC" w14:paraId="039039ED" w14:textId="77777777" w:rsidTr="00EB4ECC">
        <w:tc>
          <w:tcPr>
            <w:tcW w:w="385" w:type="dxa"/>
          </w:tcPr>
          <w:p w14:paraId="030CC8F2" w14:textId="77777777" w:rsidR="00955D9A" w:rsidRPr="00EB4ECC" w:rsidRDefault="00955D9A" w:rsidP="00955D9A">
            <w:pPr>
              <w:rPr>
                <w:rFonts w:ascii="Courier New" w:hAnsi="Courier New" w:cs="Courier New"/>
                <w:sz w:val="18"/>
                <w:szCs w:val="18"/>
              </w:rPr>
            </w:pPr>
          </w:p>
        </w:tc>
        <w:tc>
          <w:tcPr>
            <w:tcW w:w="1440" w:type="dxa"/>
          </w:tcPr>
          <w:p w14:paraId="1C859B59"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PL </w:t>
            </w:r>
          </w:p>
        </w:tc>
        <w:tc>
          <w:tcPr>
            <w:tcW w:w="1350" w:type="dxa"/>
          </w:tcPr>
          <w:p w14:paraId="4CA557FC"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7E2D474B"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9505821</w:t>
            </w:r>
          </w:p>
        </w:tc>
        <w:tc>
          <w:tcPr>
            <w:tcW w:w="4590" w:type="dxa"/>
          </w:tcPr>
          <w:p w14:paraId="2A1505E7" w14:textId="77777777" w:rsidR="00955D9A" w:rsidRPr="00EB4ECC" w:rsidRDefault="00955D9A" w:rsidP="00955D9A">
            <w:pPr>
              <w:rPr>
                <w:rFonts w:ascii="Courier New" w:hAnsi="Courier New" w:cs="Courier New"/>
                <w:sz w:val="18"/>
                <w:szCs w:val="18"/>
              </w:rPr>
            </w:pPr>
          </w:p>
        </w:tc>
      </w:tr>
      <w:tr w:rsidR="00955D9A" w:rsidRPr="00EB4ECC" w14:paraId="4F51F864" w14:textId="77777777" w:rsidTr="00EB4ECC">
        <w:tc>
          <w:tcPr>
            <w:tcW w:w="385" w:type="dxa"/>
          </w:tcPr>
          <w:p w14:paraId="4F0AE5C1" w14:textId="77777777" w:rsidR="00955D9A" w:rsidRPr="00EB4ECC" w:rsidRDefault="00955D9A" w:rsidP="00955D9A">
            <w:pPr>
              <w:rPr>
                <w:rFonts w:ascii="Courier New" w:hAnsi="Courier New" w:cs="Courier New"/>
                <w:sz w:val="18"/>
                <w:szCs w:val="18"/>
              </w:rPr>
            </w:pPr>
          </w:p>
        </w:tc>
        <w:tc>
          <w:tcPr>
            <w:tcW w:w="1440" w:type="dxa"/>
          </w:tcPr>
          <w:p w14:paraId="701D00D7"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POST </w:t>
            </w:r>
          </w:p>
        </w:tc>
        <w:tc>
          <w:tcPr>
            <w:tcW w:w="1350" w:type="dxa"/>
          </w:tcPr>
          <w:p w14:paraId="23B62F3E"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1F3F302C"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856379</w:t>
            </w:r>
          </w:p>
        </w:tc>
        <w:tc>
          <w:tcPr>
            <w:tcW w:w="4590" w:type="dxa"/>
          </w:tcPr>
          <w:p w14:paraId="5627C8DF" w14:textId="77777777" w:rsidR="00955D9A" w:rsidRPr="00EB4ECC" w:rsidRDefault="00955D9A" w:rsidP="00955D9A">
            <w:pPr>
              <w:rPr>
                <w:rFonts w:ascii="Courier New" w:hAnsi="Courier New" w:cs="Courier New"/>
                <w:sz w:val="18"/>
                <w:szCs w:val="18"/>
              </w:rPr>
            </w:pPr>
          </w:p>
        </w:tc>
      </w:tr>
      <w:tr w:rsidR="00955D9A" w:rsidRPr="00EB4ECC" w14:paraId="4B01E152" w14:textId="77777777" w:rsidTr="00EB4ECC">
        <w:tc>
          <w:tcPr>
            <w:tcW w:w="385" w:type="dxa"/>
          </w:tcPr>
          <w:p w14:paraId="16B2E4F4" w14:textId="77777777" w:rsidR="00955D9A" w:rsidRPr="00EB4ECC" w:rsidRDefault="00955D9A" w:rsidP="00955D9A">
            <w:pPr>
              <w:rPr>
                <w:rFonts w:ascii="Courier New" w:hAnsi="Courier New" w:cs="Courier New"/>
                <w:sz w:val="18"/>
                <w:szCs w:val="18"/>
              </w:rPr>
            </w:pPr>
          </w:p>
        </w:tc>
        <w:tc>
          <w:tcPr>
            <w:tcW w:w="1440" w:type="dxa"/>
          </w:tcPr>
          <w:p w14:paraId="68062933"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T1 </w:t>
            </w:r>
          </w:p>
        </w:tc>
        <w:tc>
          <w:tcPr>
            <w:tcW w:w="1350" w:type="dxa"/>
          </w:tcPr>
          <w:p w14:paraId="4F676B1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4D83F180"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12777188</w:t>
            </w:r>
          </w:p>
        </w:tc>
        <w:tc>
          <w:tcPr>
            <w:tcW w:w="4590" w:type="dxa"/>
          </w:tcPr>
          <w:p w14:paraId="59D4926A" w14:textId="77777777" w:rsidR="00955D9A" w:rsidRPr="00EB4ECC" w:rsidRDefault="00955D9A" w:rsidP="00955D9A">
            <w:pPr>
              <w:rPr>
                <w:rFonts w:ascii="Courier New" w:hAnsi="Courier New" w:cs="Courier New"/>
                <w:sz w:val="18"/>
                <w:szCs w:val="18"/>
              </w:rPr>
            </w:pPr>
          </w:p>
        </w:tc>
      </w:tr>
      <w:tr w:rsidR="00955D9A" w:rsidRPr="00EB4ECC" w14:paraId="7D95CE69" w14:textId="77777777" w:rsidTr="00EB4ECC">
        <w:tc>
          <w:tcPr>
            <w:tcW w:w="385" w:type="dxa"/>
          </w:tcPr>
          <w:p w14:paraId="222DE773" w14:textId="77777777" w:rsidR="00955D9A" w:rsidRPr="00EB4ECC" w:rsidRDefault="00955D9A" w:rsidP="00955D9A">
            <w:pPr>
              <w:rPr>
                <w:rFonts w:ascii="Courier New" w:hAnsi="Courier New" w:cs="Courier New"/>
                <w:sz w:val="18"/>
                <w:szCs w:val="18"/>
              </w:rPr>
            </w:pPr>
          </w:p>
        </w:tc>
        <w:tc>
          <w:tcPr>
            <w:tcW w:w="1440" w:type="dxa"/>
          </w:tcPr>
          <w:p w14:paraId="5614E664"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T2 </w:t>
            </w:r>
          </w:p>
        </w:tc>
        <w:tc>
          <w:tcPr>
            <w:tcW w:w="1350" w:type="dxa"/>
          </w:tcPr>
          <w:p w14:paraId="7AD76C5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3563E933"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3165610</w:t>
            </w:r>
          </w:p>
        </w:tc>
        <w:tc>
          <w:tcPr>
            <w:tcW w:w="4590" w:type="dxa"/>
          </w:tcPr>
          <w:p w14:paraId="54F607CB" w14:textId="77777777" w:rsidR="00955D9A" w:rsidRPr="00EB4ECC" w:rsidRDefault="00955D9A" w:rsidP="00955D9A">
            <w:pPr>
              <w:rPr>
                <w:rFonts w:ascii="Courier New" w:hAnsi="Courier New" w:cs="Courier New"/>
                <w:sz w:val="18"/>
                <w:szCs w:val="18"/>
              </w:rPr>
            </w:pPr>
          </w:p>
        </w:tc>
      </w:tr>
      <w:tr w:rsidR="00955D9A" w:rsidRPr="00EB4ECC" w14:paraId="276FA9FD" w14:textId="77777777" w:rsidTr="00EB4ECC">
        <w:tc>
          <w:tcPr>
            <w:tcW w:w="385" w:type="dxa"/>
          </w:tcPr>
          <w:p w14:paraId="771C7FE9" w14:textId="77777777" w:rsidR="00955D9A" w:rsidRPr="00EB4ECC" w:rsidRDefault="00955D9A" w:rsidP="00955D9A">
            <w:pPr>
              <w:rPr>
                <w:rFonts w:ascii="Courier New" w:hAnsi="Courier New" w:cs="Courier New"/>
                <w:sz w:val="18"/>
                <w:szCs w:val="18"/>
              </w:rPr>
            </w:pPr>
          </w:p>
        </w:tc>
        <w:tc>
          <w:tcPr>
            <w:tcW w:w="1440" w:type="dxa"/>
          </w:tcPr>
          <w:p w14:paraId="1B6411E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U </w:t>
            </w:r>
          </w:p>
        </w:tc>
        <w:tc>
          <w:tcPr>
            <w:tcW w:w="1350" w:type="dxa"/>
          </w:tcPr>
          <w:p w14:paraId="690F4898"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0A60D739"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3762458</w:t>
            </w:r>
          </w:p>
        </w:tc>
        <w:tc>
          <w:tcPr>
            <w:tcW w:w="4590" w:type="dxa"/>
          </w:tcPr>
          <w:p w14:paraId="402D5DAE" w14:textId="77777777" w:rsidR="00955D9A" w:rsidRPr="00EB4ECC" w:rsidRDefault="00955D9A" w:rsidP="00955D9A">
            <w:pPr>
              <w:rPr>
                <w:rFonts w:ascii="Courier New" w:hAnsi="Courier New" w:cs="Courier New"/>
                <w:sz w:val="18"/>
                <w:szCs w:val="18"/>
              </w:rPr>
            </w:pPr>
          </w:p>
        </w:tc>
      </w:tr>
      <w:tr w:rsidR="00955D9A" w:rsidRPr="00EB4ECC" w14:paraId="08A1C11B" w14:textId="77777777" w:rsidTr="00EB4ECC">
        <w:tc>
          <w:tcPr>
            <w:tcW w:w="385" w:type="dxa"/>
          </w:tcPr>
          <w:p w14:paraId="01D91738" w14:textId="77777777" w:rsidR="00955D9A" w:rsidRPr="00EB4ECC" w:rsidRDefault="00955D9A" w:rsidP="00955D9A">
            <w:pPr>
              <w:rPr>
                <w:rFonts w:ascii="Courier New" w:hAnsi="Courier New" w:cs="Courier New"/>
                <w:sz w:val="18"/>
                <w:szCs w:val="18"/>
              </w:rPr>
            </w:pPr>
          </w:p>
        </w:tc>
        <w:tc>
          <w:tcPr>
            <w:tcW w:w="1440" w:type="dxa"/>
          </w:tcPr>
          <w:p w14:paraId="005C7DB0"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U4 </w:t>
            </w:r>
          </w:p>
        </w:tc>
        <w:tc>
          <w:tcPr>
            <w:tcW w:w="1350" w:type="dxa"/>
          </w:tcPr>
          <w:p w14:paraId="774E8135"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19BFCEE7"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116774</w:t>
            </w:r>
          </w:p>
        </w:tc>
        <w:tc>
          <w:tcPr>
            <w:tcW w:w="4590" w:type="dxa"/>
          </w:tcPr>
          <w:p w14:paraId="6E7138ED" w14:textId="77777777" w:rsidR="00955D9A" w:rsidRPr="00EB4ECC" w:rsidRDefault="00955D9A" w:rsidP="00955D9A">
            <w:pPr>
              <w:rPr>
                <w:rFonts w:ascii="Courier New" w:hAnsi="Courier New" w:cs="Courier New"/>
                <w:sz w:val="18"/>
                <w:szCs w:val="18"/>
              </w:rPr>
            </w:pPr>
          </w:p>
        </w:tc>
      </w:tr>
      <w:tr w:rsidR="00955D9A" w:rsidRPr="00EB4ECC" w14:paraId="5034A3B2" w14:textId="77777777" w:rsidTr="00EB4ECC">
        <w:tc>
          <w:tcPr>
            <w:tcW w:w="385" w:type="dxa"/>
          </w:tcPr>
          <w:p w14:paraId="4079D697" w14:textId="77777777" w:rsidR="00955D9A" w:rsidRPr="00EB4ECC" w:rsidRDefault="00955D9A" w:rsidP="00955D9A">
            <w:pPr>
              <w:rPr>
                <w:rFonts w:ascii="Courier New" w:hAnsi="Courier New" w:cs="Courier New"/>
                <w:sz w:val="18"/>
                <w:szCs w:val="18"/>
              </w:rPr>
            </w:pPr>
          </w:p>
        </w:tc>
        <w:tc>
          <w:tcPr>
            <w:tcW w:w="1440" w:type="dxa"/>
          </w:tcPr>
          <w:p w14:paraId="1D2A3806"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 xml:space="preserve">LRHYU5 </w:t>
            </w:r>
          </w:p>
        </w:tc>
        <w:tc>
          <w:tcPr>
            <w:tcW w:w="1350" w:type="dxa"/>
          </w:tcPr>
          <w:p w14:paraId="77B3F77F"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4E2AC19D"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83020</w:t>
            </w:r>
          </w:p>
        </w:tc>
        <w:tc>
          <w:tcPr>
            <w:tcW w:w="4590" w:type="dxa"/>
          </w:tcPr>
          <w:p w14:paraId="59529540" w14:textId="77777777" w:rsidR="00955D9A" w:rsidRPr="00EB4ECC" w:rsidRDefault="00955D9A" w:rsidP="00955D9A">
            <w:pPr>
              <w:rPr>
                <w:rFonts w:ascii="Courier New" w:hAnsi="Courier New" w:cs="Courier New"/>
                <w:sz w:val="18"/>
                <w:szCs w:val="18"/>
              </w:rPr>
            </w:pPr>
          </w:p>
        </w:tc>
      </w:tr>
      <w:tr w:rsidR="00955D9A" w:rsidRPr="00EB4ECC" w14:paraId="6DAD2087" w14:textId="77777777" w:rsidTr="00EB4ECC">
        <w:tc>
          <w:tcPr>
            <w:tcW w:w="385" w:type="dxa"/>
          </w:tcPr>
          <w:p w14:paraId="0E78CFA4" w14:textId="77777777" w:rsidR="00955D9A" w:rsidRPr="00EB4ECC" w:rsidRDefault="00955D9A" w:rsidP="00955D9A">
            <w:pPr>
              <w:rPr>
                <w:rFonts w:ascii="Courier New" w:hAnsi="Courier New" w:cs="Courier New"/>
                <w:sz w:val="18"/>
                <w:szCs w:val="18"/>
              </w:rPr>
            </w:pPr>
          </w:p>
        </w:tc>
        <w:tc>
          <w:tcPr>
            <w:tcW w:w="1440" w:type="dxa"/>
          </w:tcPr>
          <w:p w14:paraId="4BC2703D"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LRHYUTL</w:t>
            </w:r>
          </w:p>
        </w:tc>
        <w:tc>
          <w:tcPr>
            <w:tcW w:w="1350" w:type="dxa"/>
          </w:tcPr>
          <w:p w14:paraId="7D58ADB2"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Value</w:t>
            </w:r>
          </w:p>
        </w:tc>
        <w:tc>
          <w:tcPr>
            <w:tcW w:w="1440" w:type="dxa"/>
          </w:tcPr>
          <w:p w14:paraId="4E0C8830" w14:textId="77777777" w:rsidR="00955D9A" w:rsidRPr="00EB4ECC" w:rsidRDefault="00955D9A" w:rsidP="00955D9A">
            <w:pPr>
              <w:rPr>
                <w:rFonts w:ascii="Courier New" w:hAnsi="Courier New" w:cs="Courier New"/>
                <w:sz w:val="18"/>
                <w:szCs w:val="18"/>
              </w:rPr>
            </w:pPr>
            <w:r w:rsidRPr="00EB4ECC">
              <w:rPr>
                <w:rFonts w:ascii="Courier New" w:hAnsi="Courier New" w:cs="Courier New"/>
                <w:sz w:val="18"/>
                <w:szCs w:val="18"/>
              </w:rPr>
              <w:t>B160482</w:t>
            </w:r>
          </w:p>
        </w:tc>
        <w:tc>
          <w:tcPr>
            <w:tcW w:w="4590" w:type="dxa"/>
          </w:tcPr>
          <w:p w14:paraId="51D18376" w14:textId="77777777" w:rsidR="00955D9A" w:rsidRPr="00EB4ECC" w:rsidRDefault="00955D9A" w:rsidP="00955D9A">
            <w:pPr>
              <w:rPr>
                <w:rFonts w:ascii="Courier New" w:hAnsi="Courier New" w:cs="Courier New"/>
                <w:sz w:val="18"/>
                <w:szCs w:val="18"/>
              </w:rPr>
            </w:pPr>
          </w:p>
        </w:tc>
      </w:tr>
      <w:tr w:rsidR="00955D9A" w:rsidRPr="00EB4ECC" w14:paraId="2BA26BD2" w14:textId="77777777" w:rsidTr="00EB4ECC">
        <w:tc>
          <w:tcPr>
            <w:tcW w:w="385" w:type="dxa"/>
          </w:tcPr>
          <w:p w14:paraId="25C5D301" w14:textId="77777777" w:rsidR="00955D9A" w:rsidRPr="00EB4ECC" w:rsidRDefault="00955D9A" w:rsidP="00955D9A">
            <w:pPr>
              <w:rPr>
                <w:rFonts w:ascii="Courier New" w:hAnsi="Courier New" w:cs="Courier New"/>
                <w:sz w:val="18"/>
                <w:szCs w:val="18"/>
              </w:rPr>
            </w:pPr>
          </w:p>
        </w:tc>
        <w:tc>
          <w:tcPr>
            <w:tcW w:w="4230" w:type="dxa"/>
            <w:gridSpan w:val="3"/>
          </w:tcPr>
          <w:p w14:paraId="313C9FDC" w14:textId="77777777" w:rsidR="00955D9A" w:rsidRPr="00EB4ECC" w:rsidRDefault="00EB4ECC" w:rsidP="00955D9A">
            <w:pPr>
              <w:rPr>
                <w:rFonts w:ascii="Courier New" w:hAnsi="Courier New" w:cs="Courier New"/>
                <w:sz w:val="18"/>
                <w:szCs w:val="18"/>
              </w:rPr>
            </w:pPr>
            <w:r w:rsidRPr="00EB4ECC">
              <w:rPr>
                <w:rFonts w:ascii="Courier New" w:hAnsi="Courier New" w:cs="Courier New"/>
                <w:sz w:val="18"/>
                <w:szCs w:val="18"/>
              </w:rPr>
              <w:t>done</w:t>
            </w:r>
          </w:p>
          <w:p w14:paraId="7DCD943C" w14:textId="77777777" w:rsidR="00955D9A" w:rsidRPr="00EB4ECC" w:rsidRDefault="00955D9A" w:rsidP="00955D9A">
            <w:pPr>
              <w:rPr>
                <w:rFonts w:ascii="Courier New" w:hAnsi="Courier New" w:cs="Courier New"/>
                <w:sz w:val="18"/>
                <w:szCs w:val="18"/>
              </w:rPr>
            </w:pPr>
          </w:p>
        </w:tc>
        <w:tc>
          <w:tcPr>
            <w:tcW w:w="4590" w:type="dxa"/>
          </w:tcPr>
          <w:p w14:paraId="52BCAF6B" w14:textId="77777777" w:rsidR="00955D9A" w:rsidRPr="00EB4ECC" w:rsidRDefault="00955D9A" w:rsidP="00955D9A">
            <w:pPr>
              <w:rPr>
                <w:rFonts w:ascii="Courier New" w:hAnsi="Courier New" w:cs="Courier New"/>
                <w:sz w:val="18"/>
                <w:szCs w:val="18"/>
              </w:rPr>
            </w:pPr>
          </w:p>
        </w:tc>
      </w:tr>
    </w:tbl>
    <w:p w14:paraId="110F29DD" w14:textId="77777777" w:rsidR="004D56AE" w:rsidRDefault="004D56AE" w:rsidP="00F06BF7"/>
    <w:p w14:paraId="0DC5BD35" w14:textId="77777777" w:rsidR="004D56AE" w:rsidRDefault="004D56AE" w:rsidP="00F06BF7"/>
    <w:p w14:paraId="75F85D63" w14:textId="77777777" w:rsidR="004D56AE" w:rsidRDefault="004D56AE" w:rsidP="00F06BF7"/>
    <w:p w14:paraId="54239593" w14:textId="77777777" w:rsidR="0045428B" w:rsidRDefault="00FF1432" w:rsidP="00297475">
      <w:pPr>
        <w:pStyle w:val="Heading1"/>
      </w:pPr>
      <w:r>
        <w:br w:type="page"/>
      </w:r>
      <w:bookmarkStart w:id="13" w:name="_Toc313446165"/>
      <w:r w:rsidR="000B1FE1">
        <w:lastRenderedPageBreak/>
        <w:t xml:space="preserve">Exported </w:t>
      </w:r>
      <w:r w:rsidR="00E97D26">
        <w:t xml:space="preserve">Menu </w:t>
      </w:r>
      <w:r w:rsidR="000B1FE1">
        <w:t>Options</w:t>
      </w:r>
      <w:bookmarkEnd w:id="13"/>
      <w:r w:rsidR="0045428B" w:rsidRPr="00500E3E">
        <w:t xml:space="preserve"> </w:t>
      </w:r>
    </w:p>
    <w:p w14:paraId="742E16EB" w14:textId="77777777" w:rsidR="00733EF3" w:rsidRDefault="00733EF3" w:rsidP="00733EF3">
      <w:pPr>
        <w:pStyle w:val="code"/>
      </w:pPr>
    </w:p>
    <w:p w14:paraId="27323281" w14:textId="77777777" w:rsidR="00726695" w:rsidRPr="00020F78" w:rsidRDefault="00726695" w:rsidP="00733EF3">
      <w:pPr>
        <w:pStyle w:val="code"/>
      </w:pPr>
      <w:r w:rsidRPr="00020F78">
        <w:t>The following is a list of new menu options included in this patch:</w:t>
      </w:r>
    </w:p>
    <w:p w14:paraId="4BC83F87" w14:textId="77777777" w:rsidR="00726695" w:rsidRPr="00733EF3" w:rsidRDefault="00726695" w:rsidP="00733EF3">
      <w:pPr>
        <w:pStyle w:val="code"/>
      </w:pPr>
    </w:p>
    <w:p w14:paraId="5C39EE84" w14:textId="77777777" w:rsidR="00726695" w:rsidRPr="00733EF3" w:rsidRDefault="00726695" w:rsidP="00733EF3">
      <w:pPr>
        <w:pStyle w:val="code"/>
      </w:pPr>
      <w:r w:rsidRPr="00733EF3">
        <w:t xml:space="preserve">Option Name                      </w:t>
      </w:r>
      <w:r w:rsidR="00713225">
        <w:tab/>
      </w:r>
      <w:r w:rsidR="00713225">
        <w:tab/>
      </w:r>
      <w:r w:rsidRPr="00733EF3">
        <w:t xml:space="preserve">Type </w:t>
      </w:r>
      <w:r w:rsidR="00EF267E" w:rsidRPr="00733EF3">
        <w:tab/>
      </w:r>
      <w:r w:rsidR="00EF267E" w:rsidRPr="00733EF3">
        <w:tab/>
      </w:r>
      <w:r w:rsidR="00EF267E" w:rsidRPr="00733EF3">
        <w:tab/>
      </w:r>
      <w:r w:rsidR="00EF267E" w:rsidRPr="00733EF3">
        <w:tab/>
      </w:r>
      <w:r w:rsidRPr="00733EF3">
        <w:t xml:space="preserve">              </w:t>
      </w:r>
    </w:p>
    <w:p w14:paraId="35801AF1" w14:textId="77777777" w:rsidR="00726695" w:rsidRPr="00733EF3" w:rsidRDefault="00726695" w:rsidP="00733EF3">
      <w:pPr>
        <w:pStyle w:val="code"/>
      </w:pPr>
      <w:r w:rsidRPr="00733EF3">
        <w:t xml:space="preserve">-----------                      </w:t>
      </w:r>
      <w:r w:rsidR="00713225">
        <w:tab/>
      </w:r>
      <w:r w:rsidR="00713225">
        <w:tab/>
      </w:r>
      <w:r w:rsidRPr="00733EF3">
        <w:t xml:space="preserve">----              </w:t>
      </w:r>
    </w:p>
    <w:p w14:paraId="0E9652FD" w14:textId="77777777" w:rsidR="00726695" w:rsidRPr="00733EF3" w:rsidRDefault="00ED1B6C" w:rsidP="00733EF3">
      <w:pPr>
        <w:pStyle w:val="code"/>
      </w:pPr>
      <w:r w:rsidRPr="00733EF3">
        <w:t xml:space="preserve">LRHY </w:t>
      </w:r>
      <w:r w:rsidR="00726695" w:rsidRPr="00733EF3">
        <w:t xml:space="preserve">HOWDY </w:t>
      </w:r>
      <w:r w:rsidR="0015706A">
        <w:t>PPOC</w:t>
      </w:r>
      <w:r w:rsidR="00713225">
        <w:t xml:space="preserve"> MAIN MENU       </w:t>
      </w:r>
      <w:r w:rsidR="00713225">
        <w:tab/>
      </w:r>
      <w:r w:rsidR="00713225">
        <w:tab/>
      </w:r>
      <w:r w:rsidR="00726695" w:rsidRPr="00733EF3">
        <w:t xml:space="preserve">menu                  </w:t>
      </w:r>
    </w:p>
    <w:p w14:paraId="37FA79AB" w14:textId="77777777" w:rsidR="00726695" w:rsidRPr="00733EF3" w:rsidRDefault="00ED1B6C" w:rsidP="00733EF3">
      <w:pPr>
        <w:pStyle w:val="code"/>
      </w:pPr>
      <w:r w:rsidRPr="00733EF3">
        <w:t xml:space="preserve">LRHY </w:t>
      </w:r>
      <w:r w:rsidR="00726695" w:rsidRPr="00733EF3">
        <w:t xml:space="preserve">HOWDY MAIN MENU                 menu                   </w:t>
      </w:r>
    </w:p>
    <w:p w14:paraId="1F1A7315" w14:textId="77777777" w:rsidR="00726695" w:rsidRPr="00733EF3" w:rsidRDefault="00726695" w:rsidP="00733EF3">
      <w:pPr>
        <w:pStyle w:val="code"/>
      </w:pPr>
      <w:r w:rsidRPr="00733EF3">
        <w:t xml:space="preserve">LRHY </w:t>
      </w:r>
      <w:r w:rsidR="0015706A">
        <w:t>PPOC</w:t>
      </w:r>
      <w:r w:rsidRPr="00733EF3">
        <w:t xml:space="preserve"> LABEL PRINT            </w:t>
      </w:r>
      <w:r w:rsidR="00E0527A" w:rsidRPr="00733EF3">
        <w:tab/>
        <w:t xml:space="preserve">  </w:t>
      </w:r>
      <w:r w:rsidR="00713225">
        <w:tab/>
      </w:r>
      <w:r w:rsidR="00E0527A" w:rsidRPr="00733EF3">
        <w:t>action</w:t>
      </w:r>
      <w:r w:rsidR="00EF267E" w:rsidRPr="00733EF3">
        <w:tab/>
      </w:r>
      <w:r w:rsidR="00EF267E" w:rsidRPr="00733EF3">
        <w:tab/>
      </w:r>
      <w:r w:rsidR="00EF267E" w:rsidRPr="00733EF3">
        <w:tab/>
      </w:r>
      <w:r w:rsidRPr="00733EF3">
        <w:t xml:space="preserve">                   </w:t>
      </w:r>
    </w:p>
    <w:p w14:paraId="54BDBDED" w14:textId="77777777" w:rsidR="00726695" w:rsidRPr="00733EF3" w:rsidRDefault="00726695" w:rsidP="00733EF3">
      <w:pPr>
        <w:pStyle w:val="code"/>
      </w:pPr>
      <w:r w:rsidRPr="00733EF3">
        <w:t xml:space="preserve">LRHY PATIENT CARD SCAN          </w:t>
      </w:r>
      <w:r w:rsidR="00713225">
        <w:tab/>
      </w:r>
      <w:r w:rsidR="00713225">
        <w:tab/>
      </w:r>
      <w:r w:rsidRPr="00733EF3">
        <w:t xml:space="preserve">run routine               </w:t>
      </w:r>
    </w:p>
    <w:p w14:paraId="0E2C0A03" w14:textId="77777777" w:rsidR="00726695" w:rsidRPr="00733EF3" w:rsidRDefault="00726695" w:rsidP="00733EF3">
      <w:pPr>
        <w:pStyle w:val="code"/>
      </w:pPr>
      <w:r w:rsidRPr="00733EF3">
        <w:t>LRHY PATIENT CARD SCAN (</w:t>
      </w:r>
      <w:r w:rsidR="0015706A">
        <w:t>PPOC</w:t>
      </w:r>
      <w:r w:rsidRPr="00733EF3">
        <w:t xml:space="preserve">)    </w:t>
      </w:r>
      <w:r w:rsidR="00713225">
        <w:tab/>
      </w:r>
      <w:r w:rsidR="00713225">
        <w:tab/>
      </w:r>
      <w:r w:rsidRPr="00733EF3">
        <w:t xml:space="preserve">run routine                    </w:t>
      </w:r>
    </w:p>
    <w:p w14:paraId="4A88D18F" w14:textId="77777777" w:rsidR="00726695" w:rsidRPr="00733EF3" w:rsidRDefault="00726695" w:rsidP="00733EF3">
      <w:pPr>
        <w:pStyle w:val="code"/>
      </w:pPr>
      <w:r w:rsidRPr="00733EF3">
        <w:t xml:space="preserve">LRHY PATIENT WAIT TIME          </w:t>
      </w:r>
      <w:r w:rsidR="00713225">
        <w:tab/>
      </w:r>
      <w:r w:rsidR="00713225">
        <w:tab/>
      </w:r>
      <w:r w:rsidRPr="00733EF3">
        <w:t xml:space="preserve">run routine                 </w:t>
      </w:r>
    </w:p>
    <w:p w14:paraId="7DDC24D3" w14:textId="77777777" w:rsidR="00726695" w:rsidRPr="00733EF3" w:rsidRDefault="00726695" w:rsidP="00733EF3">
      <w:pPr>
        <w:pStyle w:val="code"/>
      </w:pPr>
      <w:r w:rsidRPr="00733EF3">
        <w:t xml:space="preserve">LRHY PHLEBOTOMY LOG             </w:t>
      </w:r>
      <w:r w:rsidR="00713225">
        <w:tab/>
      </w:r>
      <w:r w:rsidR="00713225">
        <w:tab/>
      </w:r>
      <w:r w:rsidRPr="00733EF3">
        <w:t xml:space="preserve">run routine                  </w:t>
      </w:r>
    </w:p>
    <w:p w14:paraId="017DB69B" w14:textId="77777777" w:rsidR="00726695" w:rsidRPr="00733EF3" w:rsidRDefault="00726695" w:rsidP="00733EF3">
      <w:pPr>
        <w:pStyle w:val="code"/>
      </w:pPr>
      <w:r w:rsidRPr="00733EF3">
        <w:t xml:space="preserve">LRHY SCAN SPECIMENS INTO LAB    </w:t>
      </w:r>
      <w:r w:rsidR="00E0527A" w:rsidRPr="00733EF3">
        <w:t xml:space="preserve">    </w:t>
      </w:r>
      <w:r w:rsidR="00713225">
        <w:t xml:space="preserve"> </w:t>
      </w:r>
      <w:r w:rsidR="00E0527A" w:rsidRPr="00733EF3">
        <w:t>action</w:t>
      </w:r>
      <w:r w:rsidRPr="00733EF3">
        <w:t xml:space="preserve">                  </w:t>
      </w:r>
    </w:p>
    <w:p w14:paraId="4ED306D7" w14:textId="77777777" w:rsidR="00726695" w:rsidRPr="00733EF3" w:rsidRDefault="00726695" w:rsidP="00733EF3">
      <w:pPr>
        <w:pStyle w:val="code"/>
      </w:pPr>
      <w:r w:rsidRPr="00733EF3">
        <w:t xml:space="preserve">LRHY SITE FILE EDIT             </w:t>
      </w:r>
      <w:r w:rsidR="00713225">
        <w:tab/>
      </w:r>
      <w:r w:rsidR="00713225">
        <w:tab/>
      </w:r>
      <w:r w:rsidRPr="00733EF3">
        <w:t xml:space="preserve">run routine             </w:t>
      </w:r>
    </w:p>
    <w:p w14:paraId="10BA383B" w14:textId="77777777" w:rsidR="00AE20F6" w:rsidRPr="00733EF3" w:rsidRDefault="00726695" w:rsidP="00733EF3">
      <w:pPr>
        <w:pStyle w:val="code"/>
      </w:pPr>
      <w:r w:rsidRPr="00733EF3">
        <w:t xml:space="preserve">LRHY TRACK COLLECTION           </w:t>
      </w:r>
      <w:r w:rsidR="00713225">
        <w:tab/>
      </w:r>
      <w:r w:rsidR="00713225">
        <w:tab/>
      </w:r>
      <w:r w:rsidRPr="00733EF3">
        <w:t>run routine</w:t>
      </w:r>
    </w:p>
    <w:p w14:paraId="530BF15F" w14:textId="77777777" w:rsidR="00EF267E" w:rsidRPr="00733EF3" w:rsidRDefault="00713225" w:rsidP="00733EF3">
      <w:pPr>
        <w:pStyle w:val="code"/>
      </w:pPr>
      <w:r>
        <w:t>LRHY HOWDY BOT</w:t>
      </w:r>
      <w:r>
        <w:tab/>
      </w:r>
      <w:r>
        <w:tab/>
      </w:r>
      <w:r>
        <w:tab/>
      </w:r>
      <w:r>
        <w:tab/>
      </w:r>
      <w:r>
        <w:tab/>
      </w:r>
      <w:r>
        <w:tab/>
        <w:t xml:space="preserve">    </w:t>
      </w:r>
      <w:r w:rsidR="00AE20F6" w:rsidRPr="00733EF3">
        <w:t>action</w:t>
      </w:r>
      <w:r w:rsidR="00726695" w:rsidRPr="00733EF3">
        <w:t xml:space="preserve">    </w:t>
      </w:r>
    </w:p>
    <w:p w14:paraId="0C379D5C" w14:textId="77777777" w:rsidR="00E2481C" w:rsidRPr="00733EF3" w:rsidRDefault="00E2481C" w:rsidP="00733EF3">
      <w:pPr>
        <w:pStyle w:val="code"/>
      </w:pPr>
    </w:p>
    <w:p w14:paraId="4C9C8FB6" w14:textId="77777777" w:rsidR="000B1FE1" w:rsidRPr="00ED4679" w:rsidRDefault="000B1FE1" w:rsidP="00ED4679">
      <w:pPr>
        <w:pStyle w:val="Heading1"/>
      </w:pPr>
      <w:bookmarkStart w:id="14" w:name="_Toc313446166"/>
      <w:r w:rsidRPr="00ED4679">
        <w:rPr>
          <w:rStyle w:val="Heading1Char"/>
          <w:b/>
          <w:bCs/>
        </w:rPr>
        <w:t>Archiving</w:t>
      </w:r>
      <w:bookmarkEnd w:id="14"/>
    </w:p>
    <w:p w14:paraId="2D422949" w14:textId="77777777" w:rsidR="005615B9" w:rsidRDefault="001070C4" w:rsidP="00297475">
      <w:r>
        <w:t>There is no archiving capability at this time.</w:t>
      </w:r>
    </w:p>
    <w:p w14:paraId="5E36AC23" w14:textId="77777777" w:rsidR="000B1FE1" w:rsidRDefault="000B1FE1" w:rsidP="000B1FE1">
      <w:pPr>
        <w:pStyle w:val="Heading1"/>
      </w:pPr>
      <w:bookmarkStart w:id="15" w:name="_Toc313446167"/>
      <w:r>
        <w:t>Callable Routines/Entry Points/Application Programmer Interfaces</w:t>
      </w:r>
      <w:bookmarkEnd w:id="15"/>
    </w:p>
    <w:p w14:paraId="727693A7" w14:textId="77777777" w:rsidR="00443035" w:rsidRPr="00443035" w:rsidRDefault="007529A3" w:rsidP="00443035">
      <w:r>
        <w:t>This software does not contain routines callable by other applications.</w:t>
      </w:r>
    </w:p>
    <w:p w14:paraId="4A0B5ECF" w14:textId="77777777" w:rsidR="000B1FE1" w:rsidRDefault="000B1FE1" w:rsidP="000B1FE1">
      <w:pPr>
        <w:pStyle w:val="Heading1"/>
      </w:pPr>
      <w:bookmarkStart w:id="16" w:name="_Toc313446168"/>
      <w:r>
        <w:t>External Relationships</w:t>
      </w:r>
      <w:bookmarkEnd w:id="16"/>
    </w:p>
    <w:p w14:paraId="31410FD4" w14:textId="77777777" w:rsidR="007E3957" w:rsidRPr="00D97C6A" w:rsidRDefault="007E3957" w:rsidP="00FD1AC0">
      <w:pPr>
        <w:tabs>
          <w:tab w:val="clear" w:pos="360"/>
          <w:tab w:val="left" w:pos="90"/>
        </w:tabs>
        <w:rPr>
          <w:color w:val="000000"/>
        </w:rPr>
      </w:pPr>
      <w:r w:rsidRPr="00D97C6A">
        <w:rPr>
          <w:color w:val="000000"/>
        </w:rPr>
        <w:t xml:space="preserve">The installation environment for </w:t>
      </w:r>
      <w:r w:rsidR="009B7665">
        <w:rPr>
          <w:color w:val="000000"/>
        </w:rPr>
        <w:t>v</w:t>
      </w:r>
      <w:r w:rsidRPr="00D97C6A">
        <w:rPr>
          <w:color w:val="000000"/>
        </w:rPr>
        <w:t xml:space="preserve">ersion </w:t>
      </w:r>
      <w:r w:rsidR="00D35620">
        <w:rPr>
          <w:color w:val="000000"/>
        </w:rPr>
        <w:t>1.0</w:t>
      </w:r>
      <w:r w:rsidRPr="00D97C6A">
        <w:rPr>
          <w:color w:val="000000"/>
        </w:rPr>
        <w:t xml:space="preserve"> of the </w:t>
      </w:r>
      <w:r w:rsidR="00FD1AC0" w:rsidRPr="00D97C6A">
        <w:rPr>
          <w:color w:val="000000"/>
        </w:rPr>
        <w:t xml:space="preserve">Howdy Computerized Phlebotomy Login </w:t>
      </w:r>
      <w:r w:rsidR="009B7665">
        <w:rPr>
          <w:color w:val="000000"/>
        </w:rPr>
        <w:t xml:space="preserve">Process </w:t>
      </w:r>
      <w:r w:rsidR="00FD1AC0" w:rsidRPr="00D97C6A">
        <w:rPr>
          <w:color w:val="000000"/>
        </w:rPr>
        <w:t xml:space="preserve">software </w:t>
      </w:r>
      <w:r w:rsidRPr="00D97C6A">
        <w:rPr>
          <w:color w:val="000000"/>
        </w:rPr>
        <w:t xml:space="preserve">on the </w:t>
      </w:r>
      <w:r w:rsidRPr="00D97C6A">
        <w:t>VistA</w:t>
      </w:r>
      <w:r w:rsidRPr="00D97C6A">
        <w:rPr>
          <w:color w:val="000000"/>
        </w:rPr>
        <w:t xml:space="preserve"> server</w:t>
      </w:r>
      <w:r w:rsidR="00733EF3">
        <w:rPr>
          <w:color w:val="000000"/>
        </w:rPr>
        <w:t xml:space="preserve"> includes</w:t>
      </w:r>
      <w:r w:rsidRPr="00D97C6A">
        <w:rPr>
          <w:color w:val="000000"/>
        </w:rPr>
        <w:t>:</w:t>
      </w:r>
    </w:p>
    <w:p w14:paraId="28090FAF" w14:textId="77777777" w:rsidR="007E3957" w:rsidRPr="00733EF3" w:rsidRDefault="007E3957" w:rsidP="00733EF3">
      <w:pPr>
        <w:pStyle w:val="ListBullet"/>
      </w:pPr>
      <w:r w:rsidRPr="00733EF3">
        <w:t>VA FileMan V. 22 or greater</w:t>
      </w:r>
    </w:p>
    <w:p w14:paraId="7EAB73FA" w14:textId="77777777" w:rsidR="007E3957" w:rsidRPr="00733EF3" w:rsidRDefault="007E3957" w:rsidP="00733EF3">
      <w:pPr>
        <w:pStyle w:val="ListBullet"/>
      </w:pPr>
      <w:r w:rsidRPr="00733EF3">
        <w:t>Kernel V. 8.0 or greater</w:t>
      </w:r>
    </w:p>
    <w:p w14:paraId="128D41FF" w14:textId="77777777" w:rsidR="007E3957" w:rsidRPr="00733EF3" w:rsidRDefault="007E3957" w:rsidP="00733EF3">
      <w:pPr>
        <w:pStyle w:val="ListBullet"/>
      </w:pPr>
      <w:r w:rsidRPr="00733EF3">
        <w:t>Kernel Toolkit V. 7.3 or greater</w:t>
      </w:r>
    </w:p>
    <w:p w14:paraId="502996FF" w14:textId="77777777" w:rsidR="007E3957" w:rsidRDefault="007E3957" w:rsidP="00733EF3">
      <w:pPr>
        <w:pStyle w:val="ListBullet"/>
      </w:pPr>
      <w:r w:rsidRPr="00733EF3">
        <w:t>Kernel RPC Broker V. 1.1 or greater</w:t>
      </w:r>
    </w:p>
    <w:p w14:paraId="669299CA" w14:textId="77777777" w:rsidR="00713225" w:rsidRDefault="00FC6C89" w:rsidP="00733EF3">
      <w:pPr>
        <w:pStyle w:val="ListBullet"/>
      </w:pPr>
      <w:r>
        <w:t xml:space="preserve">VistA </w:t>
      </w:r>
      <w:r w:rsidR="009D3B97">
        <w:t>Lab</w:t>
      </w:r>
      <w:r w:rsidR="00713225">
        <w:t xml:space="preserve"> </w:t>
      </w:r>
      <w:r w:rsidR="009D3B97">
        <w:t>Service</w:t>
      </w:r>
      <w:r w:rsidR="00713225">
        <w:t xml:space="preserve"> V.</w:t>
      </w:r>
      <w:r w:rsidR="009D3B97">
        <w:t xml:space="preserve"> </w:t>
      </w:r>
      <w:r w:rsidR="00713225">
        <w:t>5.2</w:t>
      </w:r>
    </w:p>
    <w:p w14:paraId="2122BC77" w14:textId="77777777" w:rsidR="000B1FE1" w:rsidRDefault="00297475" w:rsidP="000B1FE1">
      <w:pPr>
        <w:pStyle w:val="Heading1"/>
      </w:pPr>
      <w:r>
        <w:br w:type="page"/>
      </w:r>
      <w:bookmarkStart w:id="17" w:name="_Toc313446169"/>
      <w:r w:rsidR="000B1FE1">
        <w:lastRenderedPageBreak/>
        <w:t>Internal Relationships</w:t>
      </w:r>
      <w:bookmarkEnd w:id="17"/>
    </w:p>
    <w:p w14:paraId="4CA4F227" w14:textId="77777777" w:rsidR="006E7694" w:rsidRDefault="0091046C" w:rsidP="00443035">
      <w:r>
        <w:t xml:space="preserve">The following are the Howdy </w:t>
      </w:r>
      <w:r w:rsidR="0015706A">
        <w:t>PPOC</w:t>
      </w:r>
      <w:r>
        <w:t xml:space="preserve"> Main Menu option</w:t>
      </w:r>
      <w:r w:rsidR="00D35620">
        <w:t>s</w:t>
      </w:r>
      <w:r>
        <w:t xml:space="preserve"> and the Howdy Main Menu option</w:t>
      </w:r>
      <w:r w:rsidR="00D35620">
        <w:t>s</w:t>
      </w:r>
      <w:r>
        <w:t xml:space="preserve">. The LRHY </w:t>
      </w:r>
      <w:r w:rsidR="00E97D26">
        <w:t xml:space="preserve">menu </w:t>
      </w:r>
      <w:r>
        <w:t>options can function independently.</w:t>
      </w:r>
    </w:p>
    <w:p w14:paraId="6EEAA299" w14:textId="77777777" w:rsidR="00FF1432" w:rsidRDefault="00FF1432" w:rsidP="00443035"/>
    <w:p w14:paraId="3A6CBF05" w14:textId="77777777" w:rsidR="00CF61F6" w:rsidRPr="00443035" w:rsidRDefault="00CF61F6" w:rsidP="004130D7">
      <w:pPr>
        <w:pStyle w:val="code"/>
      </w:pPr>
    </w:p>
    <w:p w14:paraId="78E8EAF8" w14:textId="77777777" w:rsidR="00CF61F6" w:rsidRPr="00AE20F6" w:rsidRDefault="00CF61F6" w:rsidP="004130D7">
      <w:pPr>
        <w:pStyle w:val="code"/>
        <w:rPr>
          <w:rFonts w:cs="Courier New"/>
          <w:szCs w:val="18"/>
        </w:rPr>
      </w:pPr>
      <w:r w:rsidRPr="00AE20F6">
        <w:rPr>
          <w:rFonts w:cs="Courier New"/>
          <w:szCs w:val="18"/>
        </w:rPr>
        <w:t>NAME: LRHY HOWDY MAIN MENU              MENU TEXT: HOWDY MAIN MENU</w:t>
      </w:r>
    </w:p>
    <w:p w14:paraId="1A8B293A" w14:textId="77777777" w:rsidR="00CF61F6" w:rsidRPr="00AE20F6" w:rsidRDefault="00CF61F6" w:rsidP="004130D7">
      <w:pPr>
        <w:pStyle w:val="code"/>
        <w:rPr>
          <w:rFonts w:cs="Courier New"/>
          <w:szCs w:val="18"/>
        </w:rPr>
      </w:pPr>
      <w:r w:rsidRPr="00AE20F6">
        <w:rPr>
          <w:rFonts w:cs="Courier New"/>
          <w:szCs w:val="18"/>
        </w:rPr>
        <w:t xml:space="preserve">TYPE: menu                            </w:t>
      </w:r>
      <w:r w:rsidR="00BC04AD">
        <w:rPr>
          <w:rFonts w:cs="Courier New"/>
          <w:szCs w:val="18"/>
        </w:rPr>
        <w:t xml:space="preserve">  </w:t>
      </w:r>
      <w:r w:rsidRPr="00AE20F6">
        <w:rPr>
          <w:rFonts w:cs="Courier New"/>
          <w:szCs w:val="18"/>
        </w:rPr>
        <w:t>CREATOR: MANAGER,SYSTEM</w:t>
      </w:r>
    </w:p>
    <w:p w14:paraId="67B956BB" w14:textId="77777777" w:rsidR="00CF61F6" w:rsidRPr="00AE20F6" w:rsidRDefault="00CF61F6" w:rsidP="004130D7">
      <w:pPr>
        <w:pStyle w:val="code"/>
        <w:rPr>
          <w:rFonts w:cs="Courier New"/>
          <w:szCs w:val="18"/>
        </w:rPr>
      </w:pPr>
      <w:r w:rsidRPr="00AE20F6">
        <w:rPr>
          <w:rFonts w:cs="Courier New"/>
          <w:szCs w:val="18"/>
        </w:rPr>
        <w:t>DESCRIPTION:   This is the traditional Howdy main menu.</w:t>
      </w:r>
    </w:p>
    <w:p w14:paraId="4C413AC5" w14:textId="77777777" w:rsidR="00CF61F6" w:rsidRPr="00AE20F6" w:rsidRDefault="00CF61F6" w:rsidP="004130D7">
      <w:pPr>
        <w:pStyle w:val="code"/>
        <w:rPr>
          <w:rFonts w:cs="Courier New"/>
          <w:szCs w:val="18"/>
        </w:rPr>
      </w:pPr>
      <w:r w:rsidRPr="00AE20F6">
        <w:rPr>
          <w:rFonts w:cs="Courier New"/>
          <w:szCs w:val="18"/>
        </w:rPr>
        <w:t>ITEM: LRHY SCAN SPECIMENS INTO LAB      SYNONYM: IN</w:t>
      </w:r>
    </w:p>
    <w:p w14:paraId="7D78748D" w14:textId="77777777" w:rsidR="00CF61F6" w:rsidRPr="00AE20F6" w:rsidRDefault="00CF61F6" w:rsidP="004130D7">
      <w:pPr>
        <w:pStyle w:val="code"/>
        <w:rPr>
          <w:rFonts w:cs="Courier New"/>
          <w:szCs w:val="18"/>
        </w:rPr>
      </w:pPr>
      <w:r w:rsidRPr="00AE20F6">
        <w:rPr>
          <w:rFonts w:cs="Courier New"/>
          <w:szCs w:val="18"/>
        </w:rPr>
        <w:t>ITEM: LRHY PATIENT CARD SCAN            SYNONYM: SCAN</w:t>
      </w:r>
    </w:p>
    <w:p w14:paraId="111C2F06" w14:textId="77777777" w:rsidR="00CF61F6" w:rsidRPr="00AE20F6" w:rsidRDefault="00CF61F6" w:rsidP="004130D7">
      <w:pPr>
        <w:pStyle w:val="code"/>
        <w:rPr>
          <w:rFonts w:cs="Courier New"/>
          <w:szCs w:val="18"/>
        </w:rPr>
      </w:pPr>
      <w:r w:rsidRPr="00AE20F6">
        <w:rPr>
          <w:rFonts w:cs="Courier New"/>
          <w:szCs w:val="18"/>
        </w:rPr>
        <w:t>ITEM: LRHY PATIENT WAIT TIME            SYNONYM: WAIT</w:t>
      </w:r>
    </w:p>
    <w:p w14:paraId="0144BEF1" w14:textId="77777777" w:rsidR="00CF61F6" w:rsidRPr="00AE20F6" w:rsidRDefault="00CF61F6" w:rsidP="004130D7">
      <w:pPr>
        <w:pStyle w:val="code"/>
        <w:rPr>
          <w:rFonts w:cs="Courier New"/>
          <w:szCs w:val="18"/>
        </w:rPr>
      </w:pPr>
      <w:r w:rsidRPr="00AE20F6">
        <w:rPr>
          <w:rFonts w:cs="Courier New"/>
          <w:szCs w:val="18"/>
        </w:rPr>
        <w:t>ITEM: LRHY PHLEBOTOMY LOG               SYNONYM: PL</w:t>
      </w:r>
    </w:p>
    <w:p w14:paraId="455DDB26" w14:textId="77777777" w:rsidR="00CF61F6" w:rsidRPr="00AE20F6" w:rsidRDefault="00CF61F6" w:rsidP="004130D7">
      <w:pPr>
        <w:pStyle w:val="code"/>
        <w:rPr>
          <w:rFonts w:cs="Courier New"/>
          <w:szCs w:val="18"/>
        </w:rPr>
      </w:pPr>
      <w:r w:rsidRPr="00AE20F6">
        <w:rPr>
          <w:rFonts w:cs="Courier New"/>
          <w:szCs w:val="18"/>
        </w:rPr>
        <w:t>ITEM: LRHY TRACK COLLECTION             SYNONYM: TRAK</w:t>
      </w:r>
    </w:p>
    <w:p w14:paraId="3CAD121B" w14:textId="77777777" w:rsidR="00CF61F6" w:rsidRPr="00AE20F6" w:rsidRDefault="00CF61F6" w:rsidP="004130D7">
      <w:pPr>
        <w:pStyle w:val="code"/>
        <w:rPr>
          <w:rFonts w:cs="Courier New"/>
          <w:szCs w:val="18"/>
        </w:rPr>
      </w:pPr>
      <w:r w:rsidRPr="00AE20F6">
        <w:rPr>
          <w:rFonts w:cs="Courier New"/>
          <w:szCs w:val="18"/>
        </w:rPr>
        <w:t>ITEM: LRHY SITE FILE EDIT               SYNONYM: EDIT</w:t>
      </w:r>
    </w:p>
    <w:p w14:paraId="569C57D2" w14:textId="77777777" w:rsidR="00CF61F6" w:rsidRPr="00AE20F6" w:rsidRDefault="00CF61F6" w:rsidP="004130D7">
      <w:pPr>
        <w:pStyle w:val="code"/>
        <w:rPr>
          <w:rFonts w:cs="Courier New"/>
          <w:szCs w:val="18"/>
        </w:rPr>
      </w:pPr>
      <w:r w:rsidRPr="00AE20F6">
        <w:rPr>
          <w:rFonts w:cs="Courier New"/>
          <w:szCs w:val="18"/>
        </w:rPr>
        <w:t xml:space="preserve">TIMESTAMP OF PRIMARY MENU: </w:t>
      </w:r>
    </w:p>
    <w:p w14:paraId="46E1EE1A" w14:textId="77777777" w:rsidR="00CF61F6" w:rsidRPr="00AE20F6" w:rsidRDefault="00CF61F6" w:rsidP="004130D7">
      <w:pPr>
        <w:pStyle w:val="code"/>
        <w:rPr>
          <w:rFonts w:cs="Courier New"/>
          <w:szCs w:val="18"/>
        </w:rPr>
      </w:pPr>
      <w:r w:rsidRPr="00AE20F6">
        <w:rPr>
          <w:rFonts w:cs="Courier New"/>
          <w:szCs w:val="18"/>
        </w:rPr>
        <w:t xml:space="preserve">  UPPERCASE MENU TEXT: HOWDY MAIN MENU</w:t>
      </w:r>
    </w:p>
    <w:p w14:paraId="64783AFA" w14:textId="77777777" w:rsidR="00CF61F6" w:rsidRPr="00AE20F6" w:rsidRDefault="00CF61F6" w:rsidP="004130D7">
      <w:pPr>
        <w:pStyle w:val="code"/>
        <w:rPr>
          <w:rFonts w:cs="Courier New"/>
          <w:szCs w:val="18"/>
        </w:rPr>
      </w:pPr>
      <w:r w:rsidRPr="00AE20F6">
        <w:rPr>
          <w:rFonts w:cs="Courier New"/>
          <w:szCs w:val="18"/>
        </w:rPr>
        <w:t xml:space="preserve"> </w:t>
      </w:r>
    </w:p>
    <w:p w14:paraId="737B795C" w14:textId="77777777" w:rsidR="00CF61F6" w:rsidRPr="00AE20F6" w:rsidRDefault="00CF61F6" w:rsidP="004130D7">
      <w:pPr>
        <w:pStyle w:val="code"/>
        <w:rPr>
          <w:rFonts w:cs="Courier New"/>
          <w:szCs w:val="18"/>
        </w:rPr>
      </w:pPr>
      <w:r w:rsidRPr="00AE20F6">
        <w:rPr>
          <w:rFonts w:cs="Courier New"/>
          <w:szCs w:val="18"/>
        </w:rPr>
        <w:t xml:space="preserve">NAME: LRHY HOWDY </w:t>
      </w:r>
      <w:r w:rsidR="0015706A">
        <w:rPr>
          <w:rFonts w:cs="Courier New"/>
          <w:szCs w:val="18"/>
        </w:rPr>
        <w:t>PPOC</w:t>
      </w:r>
      <w:r w:rsidRPr="00AE20F6">
        <w:rPr>
          <w:rFonts w:cs="Courier New"/>
          <w:szCs w:val="18"/>
        </w:rPr>
        <w:t xml:space="preserve"> MAIN MENU          MENU TEXT: HOWDY </w:t>
      </w:r>
      <w:r w:rsidR="0015706A">
        <w:rPr>
          <w:rFonts w:cs="Courier New"/>
          <w:szCs w:val="18"/>
        </w:rPr>
        <w:t>PPOC</w:t>
      </w:r>
      <w:r w:rsidRPr="00AE20F6">
        <w:rPr>
          <w:rFonts w:cs="Courier New"/>
          <w:szCs w:val="18"/>
        </w:rPr>
        <w:t xml:space="preserve"> MAIN MENU</w:t>
      </w:r>
    </w:p>
    <w:p w14:paraId="62EBB7E1" w14:textId="77777777" w:rsidR="00CF61F6" w:rsidRPr="00AE20F6" w:rsidRDefault="00CF61F6" w:rsidP="004130D7">
      <w:pPr>
        <w:pStyle w:val="code"/>
        <w:rPr>
          <w:rFonts w:cs="Courier New"/>
          <w:szCs w:val="18"/>
        </w:rPr>
      </w:pPr>
      <w:r w:rsidRPr="00AE20F6">
        <w:rPr>
          <w:rFonts w:cs="Courier New"/>
          <w:szCs w:val="18"/>
        </w:rPr>
        <w:t xml:space="preserve">  TYPE: menu                            CREATOR: MANAGER,SYSTEM</w:t>
      </w:r>
    </w:p>
    <w:p w14:paraId="07FA1D84" w14:textId="77777777" w:rsidR="00CF61F6" w:rsidRPr="00AE20F6" w:rsidRDefault="00CF61F6" w:rsidP="004130D7">
      <w:pPr>
        <w:pStyle w:val="code"/>
        <w:rPr>
          <w:rFonts w:cs="Courier New"/>
          <w:szCs w:val="18"/>
        </w:rPr>
      </w:pPr>
      <w:r w:rsidRPr="00AE20F6">
        <w:rPr>
          <w:rFonts w:cs="Courier New"/>
          <w:szCs w:val="18"/>
        </w:rPr>
        <w:t xml:space="preserve">DESCRIPTION:   Howdy </w:t>
      </w:r>
      <w:r w:rsidR="0015706A">
        <w:rPr>
          <w:rFonts w:cs="Courier New"/>
          <w:szCs w:val="18"/>
        </w:rPr>
        <w:t>PPOC</w:t>
      </w:r>
      <w:r w:rsidR="0060539F">
        <w:rPr>
          <w:rFonts w:cs="Courier New"/>
          <w:szCs w:val="18"/>
        </w:rPr>
        <w:t xml:space="preserve"> </w:t>
      </w:r>
      <w:r w:rsidRPr="00AE20F6">
        <w:rPr>
          <w:rFonts w:cs="Courier New"/>
          <w:szCs w:val="18"/>
        </w:rPr>
        <w:t>main menu.</w:t>
      </w:r>
    </w:p>
    <w:p w14:paraId="214AFE36" w14:textId="77777777" w:rsidR="00CF61F6" w:rsidRPr="00AE20F6" w:rsidRDefault="00CF61F6" w:rsidP="004130D7">
      <w:pPr>
        <w:pStyle w:val="code"/>
        <w:rPr>
          <w:rFonts w:cs="Courier New"/>
          <w:szCs w:val="18"/>
        </w:rPr>
      </w:pPr>
      <w:r w:rsidRPr="00AE20F6">
        <w:rPr>
          <w:rFonts w:cs="Courier New"/>
          <w:szCs w:val="18"/>
        </w:rPr>
        <w:t>ITEM: LRHY PATIENT CARD SCAN (</w:t>
      </w:r>
      <w:r w:rsidR="0015706A">
        <w:rPr>
          <w:rFonts w:cs="Courier New"/>
          <w:szCs w:val="18"/>
        </w:rPr>
        <w:t>PPOC</w:t>
      </w:r>
      <w:r w:rsidRPr="00AE20F6">
        <w:rPr>
          <w:rFonts w:cs="Courier New"/>
          <w:szCs w:val="18"/>
        </w:rPr>
        <w:t>)      SYNONYM: SCAN</w:t>
      </w:r>
    </w:p>
    <w:p w14:paraId="55072C5E" w14:textId="77777777" w:rsidR="00CF61F6" w:rsidRPr="00AE20F6" w:rsidRDefault="00CF61F6" w:rsidP="004130D7">
      <w:pPr>
        <w:pStyle w:val="code"/>
        <w:rPr>
          <w:rFonts w:cs="Courier New"/>
          <w:szCs w:val="18"/>
        </w:rPr>
      </w:pPr>
      <w:r w:rsidRPr="00AE20F6">
        <w:rPr>
          <w:rFonts w:cs="Courier New"/>
          <w:szCs w:val="18"/>
        </w:rPr>
        <w:t xml:space="preserve">ITEM: LRHY </w:t>
      </w:r>
      <w:r w:rsidR="0015706A">
        <w:rPr>
          <w:rFonts w:cs="Courier New"/>
          <w:szCs w:val="18"/>
        </w:rPr>
        <w:t>PPOC</w:t>
      </w:r>
      <w:r w:rsidRPr="00AE20F6">
        <w:rPr>
          <w:rFonts w:cs="Courier New"/>
          <w:szCs w:val="18"/>
        </w:rPr>
        <w:t xml:space="preserve"> LABEL PRINT              SYNONYM: </w:t>
      </w:r>
      <w:r w:rsidR="0015706A">
        <w:rPr>
          <w:rFonts w:cs="Courier New"/>
          <w:szCs w:val="18"/>
        </w:rPr>
        <w:t>PPOC</w:t>
      </w:r>
    </w:p>
    <w:p w14:paraId="0F3DE852" w14:textId="77777777" w:rsidR="00CF61F6" w:rsidRPr="00AE20F6" w:rsidRDefault="00CF61F6" w:rsidP="004130D7">
      <w:pPr>
        <w:pStyle w:val="code"/>
        <w:rPr>
          <w:rFonts w:cs="Courier New"/>
          <w:szCs w:val="18"/>
        </w:rPr>
      </w:pPr>
      <w:r w:rsidRPr="00AE20F6">
        <w:rPr>
          <w:rFonts w:cs="Courier New"/>
          <w:szCs w:val="18"/>
        </w:rPr>
        <w:t>ITEM: LRHY TRACK COLLECTION             SYNONYM: TRAK</w:t>
      </w:r>
    </w:p>
    <w:p w14:paraId="550640EB" w14:textId="77777777" w:rsidR="00CF61F6" w:rsidRPr="00AE20F6" w:rsidRDefault="00CF61F6" w:rsidP="004130D7">
      <w:pPr>
        <w:pStyle w:val="code"/>
        <w:rPr>
          <w:rFonts w:cs="Courier New"/>
          <w:szCs w:val="18"/>
        </w:rPr>
      </w:pPr>
      <w:r w:rsidRPr="00AE20F6">
        <w:rPr>
          <w:rFonts w:cs="Courier New"/>
          <w:szCs w:val="18"/>
        </w:rPr>
        <w:t>ITEM: LRHY PATIENT WAIT TIME            SYNONYM: TAT</w:t>
      </w:r>
    </w:p>
    <w:p w14:paraId="6BF55AE0" w14:textId="77777777" w:rsidR="00CF61F6" w:rsidRPr="00AE20F6" w:rsidRDefault="00CF61F6" w:rsidP="004130D7">
      <w:pPr>
        <w:pStyle w:val="code"/>
        <w:rPr>
          <w:rFonts w:cs="Courier New"/>
          <w:szCs w:val="18"/>
        </w:rPr>
      </w:pPr>
      <w:r w:rsidRPr="00AE20F6">
        <w:rPr>
          <w:rFonts w:cs="Courier New"/>
          <w:szCs w:val="18"/>
        </w:rPr>
        <w:t>ITEM: LRHY SCAN SPECIMENS INTO LAB      SYNONYM: IN</w:t>
      </w:r>
    </w:p>
    <w:p w14:paraId="3EAC259B" w14:textId="77777777" w:rsidR="00CF61F6" w:rsidRPr="00AE20F6" w:rsidRDefault="00CF61F6" w:rsidP="004130D7">
      <w:pPr>
        <w:pStyle w:val="code"/>
        <w:rPr>
          <w:rFonts w:cs="Courier New"/>
          <w:szCs w:val="18"/>
        </w:rPr>
      </w:pPr>
      <w:r w:rsidRPr="00AE20F6">
        <w:rPr>
          <w:rFonts w:cs="Courier New"/>
          <w:szCs w:val="18"/>
        </w:rPr>
        <w:t>ITEM: LRHY SITE FILE EDIT               SYNONYM: EDIT</w:t>
      </w:r>
    </w:p>
    <w:p w14:paraId="6D2B8A3E" w14:textId="77777777" w:rsidR="00CF61F6" w:rsidRPr="00AE20F6" w:rsidRDefault="00CF61F6" w:rsidP="004130D7">
      <w:pPr>
        <w:pStyle w:val="code"/>
        <w:rPr>
          <w:rFonts w:cs="Courier New"/>
          <w:szCs w:val="18"/>
        </w:rPr>
      </w:pPr>
      <w:r w:rsidRPr="00AE20F6">
        <w:rPr>
          <w:rFonts w:cs="Courier New"/>
          <w:szCs w:val="18"/>
        </w:rPr>
        <w:t>TIMESTAMP: 62046,58901                TIMESTAMP OF PRIMARY MENU: 61947,39250</w:t>
      </w:r>
    </w:p>
    <w:p w14:paraId="3A634BAF" w14:textId="77777777" w:rsidR="00CF61F6" w:rsidRPr="00AE20F6" w:rsidRDefault="00CF61F6" w:rsidP="004130D7">
      <w:pPr>
        <w:pStyle w:val="code"/>
        <w:rPr>
          <w:rFonts w:cs="Courier New"/>
          <w:szCs w:val="18"/>
        </w:rPr>
      </w:pPr>
      <w:r w:rsidRPr="00AE20F6">
        <w:rPr>
          <w:rFonts w:cs="Courier New"/>
          <w:szCs w:val="18"/>
        </w:rPr>
        <w:t xml:space="preserve">  UPPERCASE MENU TEXT: HOWDY </w:t>
      </w:r>
      <w:r w:rsidR="0015706A">
        <w:rPr>
          <w:rFonts w:cs="Courier New"/>
          <w:szCs w:val="18"/>
        </w:rPr>
        <w:t>PPOC</w:t>
      </w:r>
      <w:r w:rsidRPr="00AE20F6">
        <w:rPr>
          <w:rFonts w:cs="Courier New"/>
          <w:szCs w:val="18"/>
        </w:rPr>
        <w:t xml:space="preserve"> MAIN MENU</w:t>
      </w:r>
    </w:p>
    <w:p w14:paraId="0E5B466E" w14:textId="77777777" w:rsidR="00CF61F6" w:rsidRPr="00AE20F6" w:rsidRDefault="00CF61F6" w:rsidP="004130D7">
      <w:pPr>
        <w:pStyle w:val="code"/>
        <w:rPr>
          <w:rFonts w:cs="Courier New"/>
          <w:szCs w:val="18"/>
        </w:rPr>
      </w:pPr>
      <w:r w:rsidRPr="00AE20F6">
        <w:rPr>
          <w:rFonts w:cs="Courier New"/>
          <w:szCs w:val="18"/>
        </w:rPr>
        <w:t xml:space="preserve"> </w:t>
      </w:r>
    </w:p>
    <w:p w14:paraId="5EA992DF" w14:textId="77777777" w:rsidR="00CF61F6" w:rsidRPr="00AE20F6" w:rsidRDefault="00CF61F6" w:rsidP="004130D7">
      <w:pPr>
        <w:pStyle w:val="code"/>
        <w:rPr>
          <w:rFonts w:cs="Courier New"/>
          <w:szCs w:val="18"/>
        </w:rPr>
      </w:pPr>
      <w:r w:rsidRPr="00AE20F6">
        <w:rPr>
          <w:rFonts w:cs="Courier New"/>
          <w:szCs w:val="18"/>
        </w:rPr>
        <w:t xml:space="preserve"> NAME: LRHY </w:t>
      </w:r>
      <w:r w:rsidR="0015706A">
        <w:rPr>
          <w:rFonts w:cs="Courier New"/>
          <w:szCs w:val="18"/>
        </w:rPr>
        <w:t>PPOC</w:t>
      </w:r>
      <w:r w:rsidRPr="00AE20F6">
        <w:rPr>
          <w:rFonts w:cs="Courier New"/>
          <w:szCs w:val="18"/>
        </w:rPr>
        <w:t xml:space="preserve"> LABEL PRINT              MENU TEXT: PRINT PP</w:t>
      </w:r>
      <w:r w:rsidR="0060539F">
        <w:rPr>
          <w:rFonts w:cs="Courier New"/>
          <w:szCs w:val="18"/>
        </w:rPr>
        <w:t>OC</w:t>
      </w:r>
      <w:r w:rsidRPr="00AE20F6">
        <w:rPr>
          <w:rFonts w:cs="Courier New"/>
          <w:szCs w:val="18"/>
        </w:rPr>
        <w:t xml:space="preserve"> LABEL</w:t>
      </w:r>
    </w:p>
    <w:p w14:paraId="2A745599" w14:textId="77777777" w:rsidR="00CF61F6" w:rsidRPr="00AE20F6" w:rsidRDefault="00CF61F6" w:rsidP="004130D7">
      <w:pPr>
        <w:pStyle w:val="code"/>
        <w:rPr>
          <w:rFonts w:cs="Courier New"/>
          <w:szCs w:val="18"/>
        </w:rPr>
      </w:pPr>
      <w:r w:rsidRPr="00AE20F6">
        <w:rPr>
          <w:rFonts w:cs="Courier New"/>
          <w:szCs w:val="18"/>
        </w:rPr>
        <w:t xml:space="preserve">  TYPE: action                          CREATOR: MANAGER,SYSTEM</w:t>
      </w:r>
    </w:p>
    <w:p w14:paraId="4C04873A" w14:textId="77777777" w:rsidR="00CF61F6" w:rsidRPr="00AE20F6" w:rsidRDefault="00CF61F6" w:rsidP="004130D7">
      <w:pPr>
        <w:pStyle w:val="code"/>
        <w:rPr>
          <w:rFonts w:cs="Courier New"/>
          <w:szCs w:val="18"/>
        </w:rPr>
      </w:pPr>
      <w:r w:rsidRPr="00AE20F6">
        <w:rPr>
          <w:rFonts w:cs="Courier New"/>
          <w:szCs w:val="18"/>
        </w:rPr>
        <w:t xml:space="preserve">  E ACTION PRESENT: YES</w:t>
      </w:r>
    </w:p>
    <w:p w14:paraId="64C4A232" w14:textId="77777777" w:rsidR="00CF61F6" w:rsidRPr="00AE20F6" w:rsidRDefault="00CF61F6" w:rsidP="004130D7">
      <w:pPr>
        <w:pStyle w:val="code"/>
        <w:rPr>
          <w:rFonts w:cs="Courier New"/>
          <w:szCs w:val="18"/>
        </w:rPr>
      </w:pPr>
      <w:r w:rsidRPr="00AE20F6">
        <w:rPr>
          <w:rFonts w:cs="Courier New"/>
          <w:szCs w:val="18"/>
        </w:rPr>
        <w:t xml:space="preserve"> DESCRIPTION:   Labels for collected tests are printed on the designated label</w:t>
      </w:r>
    </w:p>
    <w:p w14:paraId="668F481B" w14:textId="77777777" w:rsidR="00CF61F6" w:rsidRPr="00AE20F6" w:rsidRDefault="00CF61F6" w:rsidP="004130D7">
      <w:pPr>
        <w:pStyle w:val="code"/>
        <w:rPr>
          <w:rFonts w:cs="Courier New"/>
          <w:szCs w:val="18"/>
        </w:rPr>
      </w:pPr>
      <w:r w:rsidRPr="00AE20F6">
        <w:rPr>
          <w:rFonts w:cs="Courier New"/>
          <w:szCs w:val="18"/>
        </w:rPr>
        <w:t xml:space="preserve"> printer.  This option captures collector and collection date &amp; time.</w:t>
      </w:r>
    </w:p>
    <w:p w14:paraId="21CE1BE3" w14:textId="77777777" w:rsidR="00CF61F6" w:rsidRPr="00AE20F6" w:rsidRDefault="00CF61F6" w:rsidP="004130D7">
      <w:pPr>
        <w:pStyle w:val="code"/>
        <w:rPr>
          <w:rFonts w:cs="Courier New"/>
          <w:szCs w:val="18"/>
        </w:rPr>
      </w:pPr>
      <w:r w:rsidRPr="00AE20F6">
        <w:rPr>
          <w:rFonts w:cs="Courier New"/>
          <w:szCs w:val="18"/>
        </w:rPr>
        <w:t xml:space="preserve">  ENTRY ACTION: D VET^LRHYAFT           TIMESTAMP OF PRIMARY MENU: 61417,56303</w:t>
      </w:r>
    </w:p>
    <w:p w14:paraId="7B109267" w14:textId="77777777" w:rsidR="00CF61F6" w:rsidRPr="00AE20F6" w:rsidRDefault="00CF61F6" w:rsidP="004130D7">
      <w:pPr>
        <w:pStyle w:val="code"/>
        <w:rPr>
          <w:rFonts w:cs="Courier New"/>
          <w:szCs w:val="18"/>
        </w:rPr>
      </w:pPr>
      <w:r w:rsidRPr="00AE20F6">
        <w:rPr>
          <w:rFonts w:cs="Courier New"/>
          <w:szCs w:val="18"/>
        </w:rPr>
        <w:t xml:space="preserve">  UPPERCASE MENU TEXT: PRINT PP</w:t>
      </w:r>
      <w:r w:rsidR="0060539F">
        <w:rPr>
          <w:rFonts w:cs="Courier New"/>
          <w:szCs w:val="18"/>
        </w:rPr>
        <w:t>OC</w:t>
      </w:r>
      <w:r w:rsidRPr="00AE20F6">
        <w:rPr>
          <w:rFonts w:cs="Courier New"/>
          <w:szCs w:val="18"/>
        </w:rPr>
        <w:t xml:space="preserve"> LABEL </w:t>
      </w:r>
    </w:p>
    <w:p w14:paraId="45CD6970" w14:textId="77777777" w:rsidR="00CF61F6" w:rsidRPr="00AE20F6" w:rsidRDefault="00CF61F6" w:rsidP="004130D7">
      <w:pPr>
        <w:pStyle w:val="code"/>
        <w:rPr>
          <w:rFonts w:cs="Courier New"/>
          <w:szCs w:val="18"/>
        </w:rPr>
      </w:pPr>
      <w:r w:rsidRPr="00AE20F6">
        <w:rPr>
          <w:rFonts w:cs="Courier New"/>
          <w:szCs w:val="18"/>
        </w:rPr>
        <w:t xml:space="preserve">  </w:t>
      </w:r>
    </w:p>
    <w:p w14:paraId="7452B671" w14:textId="77777777" w:rsidR="00CF61F6" w:rsidRPr="00AE20F6" w:rsidRDefault="00CF61F6" w:rsidP="004130D7">
      <w:pPr>
        <w:pStyle w:val="code"/>
        <w:rPr>
          <w:rFonts w:cs="Courier New"/>
          <w:szCs w:val="18"/>
        </w:rPr>
      </w:pPr>
      <w:r w:rsidRPr="00AE20F6">
        <w:rPr>
          <w:rFonts w:cs="Courier New"/>
          <w:szCs w:val="18"/>
        </w:rPr>
        <w:t>NAME: LRHY HOWDY BOT                    MENU TEXT: LRHY SET HOWDY USER</w:t>
      </w:r>
    </w:p>
    <w:p w14:paraId="242DF534" w14:textId="77777777" w:rsidR="00CF61F6" w:rsidRPr="00AE20F6" w:rsidRDefault="00CF61F6" w:rsidP="004130D7">
      <w:pPr>
        <w:pStyle w:val="code"/>
        <w:rPr>
          <w:rFonts w:cs="Courier New"/>
          <w:szCs w:val="18"/>
        </w:rPr>
      </w:pPr>
      <w:r w:rsidRPr="00AE20F6">
        <w:rPr>
          <w:rFonts w:cs="Courier New"/>
          <w:szCs w:val="18"/>
        </w:rPr>
        <w:t xml:space="preserve">  TYPE: action                          CREATOR: MANAGER,SYSTEM</w:t>
      </w:r>
    </w:p>
    <w:p w14:paraId="122491F4" w14:textId="77777777" w:rsidR="00CF61F6" w:rsidRPr="00AE20F6" w:rsidRDefault="00CF61F6" w:rsidP="004130D7">
      <w:pPr>
        <w:pStyle w:val="code"/>
        <w:rPr>
          <w:rFonts w:cs="Courier New"/>
          <w:szCs w:val="18"/>
        </w:rPr>
      </w:pPr>
      <w:r w:rsidRPr="00AE20F6">
        <w:rPr>
          <w:rFonts w:cs="Courier New"/>
          <w:szCs w:val="18"/>
        </w:rPr>
        <w:t xml:space="preserve">  E ACTION PRESENT: YES                 X ACTION PRESENT: YES</w:t>
      </w:r>
    </w:p>
    <w:p w14:paraId="1FFFEAC0" w14:textId="77777777" w:rsidR="00CF61F6" w:rsidRPr="00AE20F6" w:rsidRDefault="00CF61F6" w:rsidP="004130D7">
      <w:pPr>
        <w:pStyle w:val="code"/>
        <w:rPr>
          <w:rFonts w:cs="Courier New"/>
          <w:szCs w:val="18"/>
        </w:rPr>
      </w:pPr>
      <w:r w:rsidRPr="00AE20F6">
        <w:rPr>
          <w:rFonts w:cs="Courier New"/>
          <w:szCs w:val="18"/>
        </w:rPr>
        <w:t xml:space="preserve"> DESCRIPTION:   This option sets the Howdy user that will run the Howdy scan</w:t>
      </w:r>
    </w:p>
    <w:p w14:paraId="37DD8890" w14:textId="77777777" w:rsidR="00CF61F6" w:rsidRPr="00AE20F6" w:rsidRDefault="00CF61F6" w:rsidP="004130D7">
      <w:pPr>
        <w:pStyle w:val="code"/>
        <w:rPr>
          <w:rFonts w:cs="Courier New"/>
          <w:szCs w:val="18"/>
        </w:rPr>
      </w:pPr>
      <w:r w:rsidRPr="00AE20F6">
        <w:rPr>
          <w:rFonts w:cs="Courier New"/>
          <w:szCs w:val="18"/>
        </w:rPr>
        <w:t xml:space="preserve"> option.</w:t>
      </w:r>
    </w:p>
    <w:p w14:paraId="48CCDAB9" w14:textId="77777777" w:rsidR="00CF61F6" w:rsidRPr="00AE20F6" w:rsidRDefault="00CF61F6" w:rsidP="004130D7">
      <w:pPr>
        <w:pStyle w:val="code"/>
        <w:rPr>
          <w:rFonts w:cs="Courier New"/>
          <w:szCs w:val="18"/>
        </w:rPr>
      </w:pPr>
      <w:r w:rsidRPr="00AE20F6">
        <w:rPr>
          <w:rFonts w:cs="Courier New"/>
          <w:szCs w:val="18"/>
        </w:rPr>
        <w:t xml:space="preserve">  EXIT ACTION: D ^XUS                   ENTRY ACTION: D USER^LRHYU D VET1^LRHY0</w:t>
      </w:r>
    </w:p>
    <w:p w14:paraId="75EFBFF3" w14:textId="77777777" w:rsidR="00CF61F6" w:rsidRPr="00AE20F6" w:rsidRDefault="00CF61F6" w:rsidP="004130D7">
      <w:pPr>
        <w:pStyle w:val="code"/>
        <w:rPr>
          <w:rFonts w:cs="Courier New"/>
          <w:szCs w:val="18"/>
        </w:rPr>
      </w:pPr>
      <w:r w:rsidRPr="00AE20F6">
        <w:rPr>
          <w:rFonts w:cs="Courier New"/>
          <w:szCs w:val="18"/>
        </w:rPr>
        <w:t xml:space="preserve">  TIMESTAMP OF PRIMARY MENU: 62027,38442</w:t>
      </w:r>
    </w:p>
    <w:p w14:paraId="09A3B7D4" w14:textId="77777777" w:rsidR="00CF61F6" w:rsidRPr="00AE20F6" w:rsidRDefault="00CF61F6" w:rsidP="004130D7">
      <w:pPr>
        <w:pStyle w:val="code"/>
        <w:rPr>
          <w:rFonts w:cs="Courier New"/>
          <w:szCs w:val="18"/>
        </w:rPr>
      </w:pPr>
      <w:r w:rsidRPr="00AE20F6">
        <w:rPr>
          <w:rFonts w:cs="Courier New"/>
          <w:szCs w:val="18"/>
        </w:rPr>
        <w:lastRenderedPageBreak/>
        <w:t xml:space="preserve">  UPPERCASE MENU TEXT: LRHY SET HOWDY USER</w:t>
      </w:r>
    </w:p>
    <w:p w14:paraId="68CFFEE1" w14:textId="77777777" w:rsidR="00CF61F6" w:rsidRPr="00AE20F6" w:rsidRDefault="00CF61F6" w:rsidP="004130D7">
      <w:pPr>
        <w:pStyle w:val="code"/>
        <w:rPr>
          <w:rFonts w:cs="Courier New"/>
          <w:szCs w:val="18"/>
        </w:rPr>
      </w:pPr>
      <w:r w:rsidRPr="00AE20F6">
        <w:rPr>
          <w:rFonts w:cs="Courier New"/>
          <w:szCs w:val="18"/>
        </w:rPr>
        <w:t xml:space="preserve"> </w:t>
      </w:r>
    </w:p>
    <w:p w14:paraId="0E71E6CB" w14:textId="77777777" w:rsidR="00CF61F6" w:rsidRPr="00AE20F6" w:rsidRDefault="00CF61F6" w:rsidP="004130D7">
      <w:pPr>
        <w:pStyle w:val="code"/>
        <w:rPr>
          <w:rFonts w:cs="Courier New"/>
          <w:szCs w:val="18"/>
        </w:rPr>
      </w:pPr>
      <w:r w:rsidRPr="00AE20F6">
        <w:rPr>
          <w:rFonts w:cs="Courier New"/>
          <w:szCs w:val="18"/>
        </w:rPr>
        <w:t>NAME: LRHY PATIENT CARD SCAN            MENU TEXT: SCAN PATIENT CARD</w:t>
      </w:r>
    </w:p>
    <w:p w14:paraId="42AFA02F" w14:textId="77777777" w:rsidR="00CF61F6" w:rsidRPr="00AE20F6" w:rsidRDefault="00CF61F6" w:rsidP="004130D7">
      <w:pPr>
        <w:pStyle w:val="code"/>
        <w:rPr>
          <w:rFonts w:cs="Courier New"/>
          <w:szCs w:val="18"/>
        </w:rPr>
      </w:pPr>
      <w:r w:rsidRPr="00AE20F6">
        <w:rPr>
          <w:rFonts w:cs="Courier New"/>
          <w:szCs w:val="18"/>
        </w:rPr>
        <w:t xml:space="preserve">  TYPE: run routine                     CREATOR: MANAGER,SYSTEM</w:t>
      </w:r>
    </w:p>
    <w:p w14:paraId="66A10BE1" w14:textId="77777777" w:rsidR="00CF61F6" w:rsidRPr="00AE20F6" w:rsidRDefault="00CF61F6" w:rsidP="004130D7">
      <w:pPr>
        <w:pStyle w:val="code"/>
        <w:rPr>
          <w:rFonts w:cs="Courier New"/>
          <w:szCs w:val="18"/>
        </w:rPr>
      </w:pPr>
      <w:r w:rsidRPr="00AE20F6">
        <w:rPr>
          <w:rFonts w:cs="Courier New"/>
          <w:szCs w:val="18"/>
        </w:rPr>
        <w:t xml:space="preserve"> DESCRIPTION:   This option initiates the Howdy process using the greeting from</w:t>
      </w:r>
    </w:p>
    <w:p w14:paraId="4B51AAA7" w14:textId="77777777" w:rsidR="00CF61F6" w:rsidRPr="00AE20F6" w:rsidRDefault="00CF61F6" w:rsidP="004130D7">
      <w:pPr>
        <w:pStyle w:val="code"/>
        <w:rPr>
          <w:rFonts w:cs="Courier New"/>
          <w:szCs w:val="18"/>
        </w:rPr>
      </w:pPr>
      <w:r w:rsidRPr="00AE20F6">
        <w:rPr>
          <w:rFonts w:cs="Courier New"/>
          <w:szCs w:val="18"/>
        </w:rPr>
        <w:t xml:space="preserve"> Howdy site file &amp; prints labels.</w:t>
      </w:r>
    </w:p>
    <w:p w14:paraId="170CA26F" w14:textId="77777777" w:rsidR="00CF61F6" w:rsidRPr="00AE20F6" w:rsidRDefault="00CF61F6" w:rsidP="004130D7">
      <w:pPr>
        <w:pStyle w:val="code"/>
        <w:rPr>
          <w:rFonts w:cs="Courier New"/>
          <w:szCs w:val="18"/>
        </w:rPr>
      </w:pPr>
      <w:r w:rsidRPr="00AE20F6">
        <w:rPr>
          <w:rFonts w:cs="Courier New"/>
          <w:szCs w:val="18"/>
        </w:rPr>
        <w:t xml:space="preserve">  ROUTINE: VET^LRHY0                    TIMESTAMP OF PRIMARY MENU: 62019,31579</w:t>
      </w:r>
    </w:p>
    <w:p w14:paraId="5AC04707" w14:textId="77777777" w:rsidR="00CF61F6" w:rsidRPr="00AE20F6" w:rsidRDefault="00CF61F6" w:rsidP="004130D7">
      <w:pPr>
        <w:pStyle w:val="code"/>
        <w:rPr>
          <w:rFonts w:cs="Courier New"/>
          <w:szCs w:val="18"/>
        </w:rPr>
      </w:pPr>
      <w:r w:rsidRPr="00AE20F6">
        <w:rPr>
          <w:rFonts w:cs="Courier New"/>
          <w:szCs w:val="18"/>
        </w:rPr>
        <w:t xml:space="preserve">  UPPERCASE MENU TEXT: SCAN PATIENT CARD</w:t>
      </w:r>
    </w:p>
    <w:p w14:paraId="1D71B50E" w14:textId="77777777" w:rsidR="00CF61F6" w:rsidRPr="00AE20F6" w:rsidRDefault="00CF61F6" w:rsidP="004130D7">
      <w:pPr>
        <w:pStyle w:val="code"/>
        <w:rPr>
          <w:rFonts w:cs="Courier New"/>
          <w:szCs w:val="18"/>
        </w:rPr>
      </w:pPr>
      <w:r w:rsidRPr="00AE20F6">
        <w:rPr>
          <w:rFonts w:cs="Courier New"/>
          <w:szCs w:val="18"/>
        </w:rPr>
        <w:t xml:space="preserve">  </w:t>
      </w:r>
    </w:p>
    <w:p w14:paraId="2E3BA7F0" w14:textId="77777777" w:rsidR="00CF61F6" w:rsidRPr="00AE20F6" w:rsidRDefault="00CF61F6" w:rsidP="004130D7">
      <w:pPr>
        <w:pStyle w:val="code"/>
        <w:rPr>
          <w:rFonts w:cs="Courier New"/>
          <w:szCs w:val="18"/>
        </w:rPr>
      </w:pPr>
      <w:r w:rsidRPr="00AE20F6">
        <w:rPr>
          <w:rFonts w:cs="Courier New"/>
          <w:szCs w:val="18"/>
        </w:rPr>
        <w:t>NAME: LRHY PATIENT CARD SCAN (</w:t>
      </w:r>
      <w:r w:rsidR="0015706A">
        <w:rPr>
          <w:rFonts w:cs="Courier New"/>
          <w:szCs w:val="18"/>
        </w:rPr>
        <w:t>PPOC</w:t>
      </w:r>
      <w:r w:rsidRPr="00AE20F6">
        <w:rPr>
          <w:rFonts w:cs="Courier New"/>
          <w:szCs w:val="18"/>
        </w:rPr>
        <w:t>)      MENU TEXT: SCAN PATIENT CARD (</w:t>
      </w:r>
      <w:r w:rsidR="0015706A">
        <w:rPr>
          <w:rFonts w:cs="Courier New"/>
          <w:szCs w:val="18"/>
        </w:rPr>
        <w:t>PPOC</w:t>
      </w:r>
      <w:r w:rsidRPr="00AE20F6">
        <w:rPr>
          <w:rFonts w:cs="Courier New"/>
          <w:szCs w:val="18"/>
        </w:rPr>
        <w:t>)</w:t>
      </w:r>
    </w:p>
    <w:p w14:paraId="41A67176" w14:textId="77777777" w:rsidR="00CF61F6" w:rsidRPr="00AE20F6" w:rsidRDefault="00CF61F6" w:rsidP="004130D7">
      <w:pPr>
        <w:pStyle w:val="code"/>
        <w:rPr>
          <w:rFonts w:cs="Courier New"/>
          <w:szCs w:val="18"/>
        </w:rPr>
      </w:pPr>
      <w:r w:rsidRPr="00AE20F6">
        <w:rPr>
          <w:rFonts w:cs="Courier New"/>
          <w:szCs w:val="18"/>
        </w:rPr>
        <w:t xml:space="preserve">  TYPE: run routine                     CREATOR: MANAGER,SYSTEM</w:t>
      </w:r>
    </w:p>
    <w:p w14:paraId="295B9C74" w14:textId="77777777" w:rsidR="00CF61F6" w:rsidRPr="00AE20F6" w:rsidRDefault="00CF61F6" w:rsidP="004130D7">
      <w:pPr>
        <w:pStyle w:val="code"/>
        <w:rPr>
          <w:rFonts w:cs="Courier New"/>
          <w:szCs w:val="18"/>
        </w:rPr>
      </w:pPr>
      <w:r w:rsidRPr="00AE20F6">
        <w:rPr>
          <w:rFonts w:cs="Courier New"/>
          <w:szCs w:val="18"/>
        </w:rPr>
        <w:t xml:space="preserve"> DESCRIPTION:   This option confirms Patient, displays accessioned tests and</w:t>
      </w:r>
    </w:p>
    <w:p w14:paraId="3A8DC6C9" w14:textId="77777777" w:rsidR="00CF61F6" w:rsidRPr="00AE20F6" w:rsidRDefault="00CF61F6" w:rsidP="004130D7">
      <w:pPr>
        <w:pStyle w:val="code"/>
        <w:rPr>
          <w:rFonts w:cs="Courier New"/>
          <w:szCs w:val="18"/>
        </w:rPr>
      </w:pPr>
      <w:r w:rsidRPr="00AE20F6">
        <w:rPr>
          <w:rFonts w:cs="Courier New"/>
          <w:szCs w:val="18"/>
        </w:rPr>
        <w:t xml:space="preserve"> allows the Collector to choose test(s) actually collected.</w:t>
      </w:r>
    </w:p>
    <w:p w14:paraId="6C0FF325" w14:textId="77777777" w:rsidR="00CF61F6" w:rsidRPr="00AE20F6" w:rsidRDefault="00CF61F6" w:rsidP="004130D7">
      <w:pPr>
        <w:pStyle w:val="code"/>
        <w:rPr>
          <w:rFonts w:cs="Courier New"/>
          <w:szCs w:val="18"/>
        </w:rPr>
      </w:pPr>
      <w:r w:rsidRPr="00AE20F6">
        <w:rPr>
          <w:rFonts w:cs="Courier New"/>
          <w:szCs w:val="18"/>
        </w:rPr>
        <w:t xml:space="preserve">  ROUTINE: VET^LRHY01                   TIMESTAMP: 61913,40894</w:t>
      </w:r>
    </w:p>
    <w:p w14:paraId="3AEFC263" w14:textId="77777777" w:rsidR="00CF61F6" w:rsidRPr="00AE20F6" w:rsidRDefault="00CF61F6" w:rsidP="004130D7">
      <w:pPr>
        <w:pStyle w:val="code"/>
        <w:rPr>
          <w:rFonts w:cs="Courier New"/>
          <w:szCs w:val="18"/>
        </w:rPr>
      </w:pPr>
      <w:r w:rsidRPr="00AE20F6">
        <w:rPr>
          <w:rFonts w:cs="Courier New"/>
          <w:szCs w:val="18"/>
        </w:rPr>
        <w:t xml:space="preserve">  UPPERCASE MENU TEXT: SCAN PATIENT CARD (</w:t>
      </w:r>
      <w:r w:rsidR="0015706A">
        <w:rPr>
          <w:rFonts w:cs="Courier New"/>
          <w:szCs w:val="18"/>
        </w:rPr>
        <w:t>PPOC</w:t>
      </w:r>
      <w:r w:rsidRPr="00AE20F6">
        <w:rPr>
          <w:rFonts w:cs="Courier New"/>
          <w:szCs w:val="18"/>
        </w:rPr>
        <w:t>)</w:t>
      </w:r>
    </w:p>
    <w:p w14:paraId="1B0111D4" w14:textId="77777777" w:rsidR="00CF61F6" w:rsidRPr="00AE20F6" w:rsidRDefault="00CF61F6" w:rsidP="004130D7">
      <w:pPr>
        <w:pStyle w:val="code"/>
        <w:rPr>
          <w:rFonts w:cs="Courier New"/>
          <w:szCs w:val="18"/>
        </w:rPr>
      </w:pPr>
      <w:r w:rsidRPr="00AE20F6">
        <w:rPr>
          <w:rFonts w:cs="Courier New"/>
          <w:szCs w:val="18"/>
        </w:rPr>
        <w:t xml:space="preserve">  </w:t>
      </w:r>
    </w:p>
    <w:p w14:paraId="1315BEE5" w14:textId="77777777" w:rsidR="00CF61F6" w:rsidRPr="00AE20F6" w:rsidRDefault="00CF61F6" w:rsidP="004130D7">
      <w:pPr>
        <w:pStyle w:val="code"/>
        <w:rPr>
          <w:rFonts w:cs="Courier New"/>
          <w:szCs w:val="18"/>
        </w:rPr>
      </w:pPr>
      <w:r w:rsidRPr="00AE20F6">
        <w:rPr>
          <w:rFonts w:cs="Courier New"/>
          <w:szCs w:val="18"/>
        </w:rPr>
        <w:t>NAME: LRHY PATIENT WAIT TIME            MENU TEXT: PATIENT WAIT TIME</w:t>
      </w:r>
    </w:p>
    <w:p w14:paraId="4449189B" w14:textId="77777777" w:rsidR="00CF61F6" w:rsidRPr="00AE20F6" w:rsidRDefault="00CF61F6" w:rsidP="004130D7">
      <w:pPr>
        <w:pStyle w:val="code"/>
        <w:rPr>
          <w:rFonts w:cs="Courier New"/>
          <w:szCs w:val="18"/>
        </w:rPr>
      </w:pPr>
      <w:r w:rsidRPr="00AE20F6">
        <w:rPr>
          <w:rFonts w:cs="Courier New"/>
          <w:szCs w:val="18"/>
        </w:rPr>
        <w:t xml:space="preserve">  TYPE: run routine                     CREATOR: MANAGER,SYSTEM</w:t>
      </w:r>
    </w:p>
    <w:p w14:paraId="4341BBBD" w14:textId="77777777" w:rsidR="00CF61F6" w:rsidRPr="00AE20F6" w:rsidRDefault="00CF61F6" w:rsidP="004130D7">
      <w:pPr>
        <w:pStyle w:val="code"/>
        <w:rPr>
          <w:rFonts w:cs="Courier New"/>
          <w:szCs w:val="18"/>
        </w:rPr>
      </w:pPr>
      <w:r w:rsidRPr="00AE20F6">
        <w:rPr>
          <w:rFonts w:cs="Courier New"/>
          <w:szCs w:val="18"/>
        </w:rPr>
        <w:t xml:space="preserve"> DESCRIPTION:   This option displays how long a Patient waits to have a sample</w:t>
      </w:r>
    </w:p>
    <w:p w14:paraId="4BCC1BCC" w14:textId="77777777" w:rsidR="00CF61F6" w:rsidRPr="00AE20F6" w:rsidRDefault="00CF61F6" w:rsidP="004130D7">
      <w:pPr>
        <w:pStyle w:val="code"/>
        <w:rPr>
          <w:rFonts w:cs="Courier New"/>
          <w:szCs w:val="18"/>
        </w:rPr>
      </w:pPr>
      <w:r w:rsidRPr="00AE20F6">
        <w:rPr>
          <w:rFonts w:cs="Courier New"/>
          <w:szCs w:val="18"/>
        </w:rPr>
        <w:t xml:space="preserve"> drawn.</w:t>
      </w:r>
    </w:p>
    <w:p w14:paraId="70534EA7" w14:textId="77777777" w:rsidR="00CF61F6" w:rsidRPr="00AE20F6" w:rsidRDefault="00CF61F6" w:rsidP="004130D7">
      <w:pPr>
        <w:pStyle w:val="code"/>
        <w:rPr>
          <w:rFonts w:cs="Courier New"/>
          <w:szCs w:val="18"/>
        </w:rPr>
      </w:pPr>
      <w:r w:rsidRPr="00AE20F6">
        <w:rPr>
          <w:rFonts w:cs="Courier New"/>
          <w:szCs w:val="18"/>
        </w:rPr>
        <w:t xml:space="preserve">  ROUTINE: LRHY4X                       TIMESTAMP OF PRIMARY MENU: 60103,45630</w:t>
      </w:r>
    </w:p>
    <w:p w14:paraId="46FD4BF0" w14:textId="77777777" w:rsidR="00CF61F6" w:rsidRPr="00AE20F6" w:rsidRDefault="00CF61F6" w:rsidP="004130D7">
      <w:pPr>
        <w:pStyle w:val="code"/>
        <w:rPr>
          <w:rFonts w:cs="Courier New"/>
          <w:szCs w:val="18"/>
        </w:rPr>
      </w:pPr>
      <w:r w:rsidRPr="00AE20F6">
        <w:rPr>
          <w:rFonts w:cs="Courier New"/>
          <w:szCs w:val="18"/>
        </w:rPr>
        <w:t xml:space="preserve">  UPPERCASE MENU TEXT: PATIENT WAIT TIME</w:t>
      </w:r>
    </w:p>
    <w:p w14:paraId="7E5705FC" w14:textId="77777777" w:rsidR="00CF61F6" w:rsidRPr="00AE20F6" w:rsidRDefault="00CF61F6" w:rsidP="004130D7">
      <w:pPr>
        <w:pStyle w:val="code"/>
        <w:rPr>
          <w:rFonts w:cs="Courier New"/>
          <w:szCs w:val="18"/>
        </w:rPr>
      </w:pPr>
      <w:r w:rsidRPr="00AE20F6">
        <w:rPr>
          <w:rFonts w:cs="Courier New"/>
          <w:szCs w:val="18"/>
        </w:rPr>
        <w:t xml:space="preserve">  </w:t>
      </w:r>
    </w:p>
    <w:p w14:paraId="6B8D7F8B" w14:textId="77777777" w:rsidR="00CF61F6" w:rsidRPr="00AE20F6" w:rsidRDefault="00CF61F6" w:rsidP="004130D7">
      <w:pPr>
        <w:pStyle w:val="code"/>
        <w:rPr>
          <w:rFonts w:cs="Courier New"/>
          <w:szCs w:val="18"/>
        </w:rPr>
      </w:pPr>
      <w:r w:rsidRPr="00AE20F6">
        <w:rPr>
          <w:rFonts w:cs="Courier New"/>
          <w:szCs w:val="18"/>
        </w:rPr>
        <w:t>NAME: LRHY PHLEBOTOMY LOG               MENU TEXT: PHLEBOTOMY LOG</w:t>
      </w:r>
    </w:p>
    <w:p w14:paraId="2E62E006" w14:textId="77777777" w:rsidR="00CF61F6" w:rsidRPr="00AE20F6" w:rsidRDefault="00CF61F6" w:rsidP="004130D7">
      <w:pPr>
        <w:pStyle w:val="code"/>
        <w:rPr>
          <w:rFonts w:cs="Courier New"/>
          <w:szCs w:val="18"/>
        </w:rPr>
      </w:pPr>
      <w:r w:rsidRPr="00AE20F6">
        <w:rPr>
          <w:rFonts w:cs="Courier New"/>
          <w:szCs w:val="18"/>
        </w:rPr>
        <w:t xml:space="preserve">  TYPE: run routine                     CREATOR: MANAGER,SYSTEM</w:t>
      </w:r>
    </w:p>
    <w:p w14:paraId="223908A5" w14:textId="77777777" w:rsidR="00CF61F6" w:rsidRPr="00AE20F6" w:rsidRDefault="00CF61F6" w:rsidP="004130D7">
      <w:pPr>
        <w:pStyle w:val="code"/>
        <w:rPr>
          <w:rFonts w:cs="Courier New"/>
          <w:szCs w:val="18"/>
        </w:rPr>
      </w:pPr>
      <w:r w:rsidRPr="00AE20F6">
        <w:rPr>
          <w:rFonts w:cs="Courier New"/>
          <w:szCs w:val="18"/>
        </w:rPr>
        <w:t xml:space="preserve"> DESCRIPTION:   This is the log used to track the collector's phlebotomy</w:t>
      </w:r>
    </w:p>
    <w:p w14:paraId="010D59D8" w14:textId="77777777" w:rsidR="00CF61F6" w:rsidRPr="00AE20F6" w:rsidRDefault="00CF61F6" w:rsidP="004130D7">
      <w:pPr>
        <w:pStyle w:val="code"/>
        <w:rPr>
          <w:rFonts w:cs="Courier New"/>
          <w:szCs w:val="18"/>
        </w:rPr>
      </w:pPr>
      <w:r w:rsidRPr="00AE20F6">
        <w:rPr>
          <w:rFonts w:cs="Courier New"/>
          <w:szCs w:val="18"/>
        </w:rPr>
        <w:t xml:space="preserve"> performance times.</w:t>
      </w:r>
    </w:p>
    <w:p w14:paraId="783C53E9" w14:textId="77777777" w:rsidR="00CF61F6" w:rsidRPr="00AE20F6" w:rsidRDefault="00CF61F6" w:rsidP="004130D7">
      <w:pPr>
        <w:pStyle w:val="code"/>
        <w:rPr>
          <w:rFonts w:cs="Courier New"/>
          <w:szCs w:val="18"/>
        </w:rPr>
      </w:pPr>
      <w:r w:rsidRPr="00AE20F6">
        <w:rPr>
          <w:rFonts w:cs="Courier New"/>
          <w:szCs w:val="18"/>
        </w:rPr>
        <w:t xml:space="preserve">  ROUTINE: LRHYPL                       UPPERCASE MENU TEXT: PHLEBOTOMY LOG</w:t>
      </w:r>
    </w:p>
    <w:p w14:paraId="3D6C0470" w14:textId="77777777" w:rsidR="00CF61F6" w:rsidRPr="00AE20F6" w:rsidRDefault="00CF61F6" w:rsidP="004130D7">
      <w:pPr>
        <w:pStyle w:val="code"/>
        <w:rPr>
          <w:rFonts w:cs="Courier New"/>
          <w:szCs w:val="18"/>
        </w:rPr>
      </w:pPr>
      <w:r w:rsidRPr="00AE20F6">
        <w:rPr>
          <w:rFonts w:cs="Courier New"/>
          <w:szCs w:val="18"/>
        </w:rPr>
        <w:t xml:space="preserve">  </w:t>
      </w:r>
    </w:p>
    <w:p w14:paraId="73F30630" w14:textId="77777777" w:rsidR="00CF61F6" w:rsidRPr="00AE20F6" w:rsidRDefault="00CF61F6" w:rsidP="004130D7">
      <w:pPr>
        <w:pStyle w:val="code"/>
        <w:rPr>
          <w:rFonts w:cs="Courier New"/>
          <w:szCs w:val="18"/>
        </w:rPr>
      </w:pPr>
      <w:r w:rsidRPr="00AE20F6">
        <w:rPr>
          <w:rFonts w:cs="Courier New"/>
          <w:szCs w:val="18"/>
        </w:rPr>
        <w:t>NAME: LRHY SCAN SPECIMENS INTO LAB      MENU TEXT: SCAN SPECIMENS INTO LAB</w:t>
      </w:r>
    </w:p>
    <w:p w14:paraId="4D4166E8" w14:textId="77777777" w:rsidR="00CF61F6" w:rsidRPr="00AE20F6" w:rsidRDefault="00CF61F6" w:rsidP="004130D7">
      <w:pPr>
        <w:pStyle w:val="code"/>
        <w:rPr>
          <w:rFonts w:cs="Courier New"/>
          <w:szCs w:val="18"/>
        </w:rPr>
      </w:pPr>
      <w:r w:rsidRPr="00AE20F6">
        <w:rPr>
          <w:rFonts w:cs="Courier New"/>
          <w:szCs w:val="18"/>
        </w:rPr>
        <w:t xml:space="preserve">  TYPE: action                          CREATOR: MANAGER,SYSTEM</w:t>
      </w:r>
    </w:p>
    <w:p w14:paraId="6115BBB4" w14:textId="77777777" w:rsidR="00CF61F6" w:rsidRPr="00AE20F6" w:rsidRDefault="00CF61F6" w:rsidP="004130D7">
      <w:pPr>
        <w:pStyle w:val="code"/>
        <w:rPr>
          <w:rFonts w:cs="Courier New"/>
          <w:szCs w:val="18"/>
        </w:rPr>
      </w:pPr>
      <w:r w:rsidRPr="00AE20F6">
        <w:rPr>
          <w:rFonts w:cs="Courier New"/>
          <w:szCs w:val="18"/>
        </w:rPr>
        <w:t xml:space="preserve">  E ACTION PRESENT: YES</w:t>
      </w:r>
    </w:p>
    <w:p w14:paraId="19CED809" w14:textId="77777777" w:rsidR="00CF61F6" w:rsidRPr="00AE20F6" w:rsidRDefault="00CF61F6" w:rsidP="004130D7">
      <w:pPr>
        <w:pStyle w:val="code"/>
        <w:rPr>
          <w:rFonts w:cs="Courier New"/>
          <w:szCs w:val="18"/>
        </w:rPr>
      </w:pPr>
      <w:r w:rsidRPr="00AE20F6">
        <w:rPr>
          <w:rFonts w:cs="Courier New"/>
          <w:szCs w:val="18"/>
        </w:rPr>
        <w:t xml:space="preserve"> DESCRIPTION:   This option allows the Receiver to scan collected specimen</w:t>
      </w:r>
    </w:p>
    <w:p w14:paraId="2F429D79" w14:textId="77777777" w:rsidR="00CF61F6" w:rsidRPr="00AE20F6" w:rsidRDefault="00CF61F6" w:rsidP="004130D7">
      <w:pPr>
        <w:pStyle w:val="code"/>
        <w:rPr>
          <w:rFonts w:cs="Courier New"/>
          <w:szCs w:val="18"/>
        </w:rPr>
      </w:pPr>
      <w:r w:rsidRPr="00AE20F6">
        <w:rPr>
          <w:rFonts w:cs="Courier New"/>
          <w:szCs w:val="18"/>
        </w:rPr>
        <w:t xml:space="preserve"> labels in order to capture Lab Receipt Time.</w:t>
      </w:r>
    </w:p>
    <w:p w14:paraId="299FFA62" w14:textId="77777777" w:rsidR="00CF61F6" w:rsidRPr="00AE20F6" w:rsidRDefault="00CF61F6" w:rsidP="004130D7">
      <w:pPr>
        <w:pStyle w:val="code"/>
        <w:rPr>
          <w:rFonts w:cs="Courier New"/>
          <w:szCs w:val="18"/>
        </w:rPr>
      </w:pPr>
      <w:r w:rsidRPr="00AE20F6">
        <w:rPr>
          <w:rFonts w:cs="Courier New"/>
          <w:szCs w:val="18"/>
        </w:rPr>
        <w:t xml:space="preserve">  ENTRY ACTION: S LRTECH=DUZ D LABIN^LRHYBC1</w:t>
      </w:r>
    </w:p>
    <w:p w14:paraId="795549C1" w14:textId="77777777" w:rsidR="00CF61F6" w:rsidRPr="00AE20F6" w:rsidRDefault="00CF61F6" w:rsidP="004130D7">
      <w:pPr>
        <w:pStyle w:val="code"/>
        <w:rPr>
          <w:rFonts w:cs="Courier New"/>
          <w:szCs w:val="18"/>
        </w:rPr>
      </w:pPr>
      <w:r w:rsidRPr="00AE20F6">
        <w:rPr>
          <w:rFonts w:cs="Courier New"/>
          <w:szCs w:val="18"/>
        </w:rPr>
        <w:t xml:space="preserve">  UPPERCASE MENU TEXT: SCAN SPECIMENS INTO LAB</w:t>
      </w:r>
    </w:p>
    <w:p w14:paraId="57FB6E3E" w14:textId="77777777" w:rsidR="00CF61F6" w:rsidRPr="00AE20F6" w:rsidRDefault="00CF61F6" w:rsidP="004130D7">
      <w:pPr>
        <w:pStyle w:val="code"/>
        <w:rPr>
          <w:rFonts w:cs="Courier New"/>
          <w:szCs w:val="18"/>
        </w:rPr>
      </w:pPr>
      <w:r w:rsidRPr="00AE20F6">
        <w:rPr>
          <w:rFonts w:cs="Courier New"/>
          <w:szCs w:val="18"/>
        </w:rPr>
        <w:t xml:space="preserve">  </w:t>
      </w:r>
    </w:p>
    <w:p w14:paraId="63C1278C" w14:textId="77777777" w:rsidR="00CF61F6" w:rsidRPr="00AE20F6" w:rsidRDefault="00CF61F6" w:rsidP="004130D7">
      <w:pPr>
        <w:pStyle w:val="code"/>
        <w:rPr>
          <w:rFonts w:cs="Courier New"/>
          <w:szCs w:val="18"/>
        </w:rPr>
      </w:pPr>
      <w:r w:rsidRPr="00AE20F6">
        <w:rPr>
          <w:rFonts w:cs="Courier New"/>
          <w:szCs w:val="18"/>
        </w:rPr>
        <w:t>NAME: LRHY SITE FILE EDIT               MENU TEXT: EDIT HOWDY SITE FILE</w:t>
      </w:r>
    </w:p>
    <w:p w14:paraId="04171CB3" w14:textId="77777777" w:rsidR="00CF61F6" w:rsidRPr="00AE20F6" w:rsidRDefault="00CF61F6" w:rsidP="004130D7">
      <w:pPr>
        <w:pStyle w:val="code"/>
        <w:rPr>
          <w:rFonts w:cs="Courier New"/>
          <w:szCs w:val="18"/>
        </w:rPr>
      </w:pPr>
      <w:r w:rsidRPr="00AE20F6">
        <w:rPr>
          <w:rFonts w:cs="Courier New"/>
          <w:szCs w:val="18"/>
        </w:rPr>
        <w:t xml:space="preserve">  TYPE: run routine                     CREATOR: MANAGER,SYSTEM</w:t>
      </w:r>
    </w:p>
    <w:p w14:paraId="05B4B5A7" w14:textId="77777777" w:rsidR="00CF61F6" w:rsidRPr="00AE20F6" w:rsidRDefault="00CF61F6" w:rsidP="004130D7">
      <w:pPr>
        <w:pStyle w:val="code"/>
        <w:rPr>
          <w:rFonts w:cs="Courier New"/>
          <w:szCs w:val="18"/>
        </w:rPr>
      </w:pPr>
      <w:r w:rsidRPr="00AE20F6">
        <w:rPr>
          <w:rFonts w:cs="Courier New"/>
          <w:szCs w:val="18"/>
        </w:rPr>
        <w:t xml:space="preserve">  LOCK: LRHYKEY</w:t>
      </w:r>
    </w:p>
    <w:p w14:paraId="00A98B1C" w14:textId="77777777" w:rsidR="00CF61F6" w:rsidRPr="00AE20F6" w:rsidRDefault="00CF61F6" w:rsidP="004130D7">
      <w:pPr>
        <w:pStyle w:val="code"/>
        <w:rPr>
          <w:rFonts w:cs="Courier New"/>
          <w:szCs w:val="18"/>
        </w:rPr>
      </w:pPr>
      <w:r w:rsidRPr="00AE20F6">
        <w:rPr>
          <w:rFonts w:cs="Courier New"/>
          <w:szCs w:val="18"/>
        </w:rPr>
        <w:t xml:space="preserve"> DESCRIPTION:   This option enables the Keyholder to edit the Howdy site file.</w:t>
      </w:r>
    </w:p>
    <w:p w14:paraId="034A5092" w14:textId="77777777" w:rsidR="00CF61F6" w:rsidRPr="00AE20F6" w:rsidRDefault="00CF61F6" w:rsidP="004130D7">
      <w:pPr>
        <w:pStyle w:val="code"/>
        <w:rPr>
          <w:rFonts w:cs="Courier New"/>
          <w:szCs w:val="18"/>
        </w:rPr>
      </w:pPr>
      <w:r w:rsidRPr="00AE20F6">
        <w:rPr>
          <w:rFonts w:cs="Courier New"/>
          <w:szCs w:val="18"/>
        </w:rPr>
        <w:t xml:space="preserve">  ROUTINE: EDIT^LRHYU                   TIMESTAMP OF PRIMARY MENU: 61852,35530</w:t>
      </w:r>
    </w:p>
    <w:p w14:paraId="5501A8A3" w14:textId="77777777" w:rsidR="00CF61F6" w:rsidRPr="00AE20F6" w:rsidRDefault="00CF61F6" w:rsidP="004130D7">
      <w:pPr>
        <w:pStyle w:val="code"/>
        <w:rPr>
          <w:rFonts w:cs="Courier New"/>
          <w:szCs w:val="18"/>
        </w:rPr>
      </w:pPr>
      <w:r w:rsidRPr="00AE20F6">
        <w:rPr>
          <w:rFonts w:cs="Courier New"/>
          <w:szCs w:val="18"/>
        </w:rPr>
        <w:t xml:space="preserve">  UPPERCASE MENU TEXT: EDIT HOWDY SITE FILE</w:t>
      </w:r>
    </w:p>
    <w:p w14:paraId="3BAF5203" w14:textId="77777777" w:rsidR="00CF61F6" w:rsidRPr="00AE20F6" w:rsidRDefault="00CF61F6" w:rsidP="004130D7">
      <w:pPr>
        <w:pStyle w:val="code"/>
        <w:rPr>
          <w:rFonts w:cs="Courier New"/>
          <w:szCs w:val="18"/>
        </w:rPr>
      </w:pPr>
      <w:r w:rsidRPr="00AE20F6">
        <w:rPr>
          <w:rFonts w:cs="Courier New"/>
          <w:szCs w:val="18"/>
        </w:rPr>
        <w:t xml:space="preserve">  </w:t>
      </w:r>
    </w:p>
    <w:p w14:paraId="4FEA11AF" w14:textId="77777777" w:rsidR="00CF61F6" w:rsidRPr="00AE20F6" w:rsidRDefault="00CF61F6" w:rsidP="004130D7">
      <w:pPr>
        <w:pStyle w:val="code"/>
        <w:rPr>
          <w:rFonts w:cs="Courier New"/>
          <w:szCs w:val="18"/>
        </w:rPr>
      </w:pPr>
      <w:r w:rsidRPr="00AE20F6">
        <w:rPr>
          <w:rFonts w:cs="Courier New"/>
          <w:szCs w:val="18"/>
        </w:rPr>
        <w:t>NAME: LRHY TRACK COLLECTION             MENU TEXT: TRACK COLLECTION</w:t>
      </w:r>
    </w:p>
    <w:p w14:paraId="61B5432F" w14:textId="77777777" w:rsidR="00CF61F6" w:rsidRPr="00AE20F6" w:rsidRDefault="00CF61F6" w:rsidP="004130D7">
      <w:pPr>
        <w:pStyle w:val="code"/>
        <w:rPr>
          <w:rFonts w:cs="Courier New"/>
          <w:szCs w:val="18"/>
        </w:rPr>
      </w:pPr>
      <w:r w:rsidRPr="00AE20F6">
        <w:rPr>
          <w:rFonts w:cs="Courier New"/>
          <w:szCs w:val="18"/>
        </w:rPr>
        <w:lastRenderedPageBreak/>
        <w:t xml:space="preserve">  TYPE: run routine                     CREATOR: MANAGER,SYSTEM</w:t>
      </w:r>
    </w:p>
    <w:p w14:paraId="01DF4F66" w14:textId="77777777" w:rsidR="00CF61F6" w:rsidRPr="00AE20F6" w:rsidRDefault="00CF61F6" w:rsidP="004130D7">
      <w:pPr>
        <w:pStyle w:val="code"/>
        <w:rPr>
          <w:rFonts w:cs="Courier New"/>
          <w:szCs w:val="18"/>
        </w:rPr>
      </w:pPr>
      <w:r w:rsidRPr="00AE20F6">
        <w:rPr>
          <w:rFonts w:cs="Courier New"/>
          <w:szCs w:val="18"/>
        </w:rPr>
        <w:t xml:space="preserve"> DESCRIPTION:   This option is used to display patient specimen collection</w:t>
      </w:r>
    </w:p>
    <w:p w14:paraId="6EF5B00D" w14:textId="77777777" w:rsidR="00CF61F6" w:rsidRPr="00AE20F6" w:rsidRDefault="00CF61F6" w:rsidP="004130D7">
      <w:pPr>
        <w:pStyle w:val="code"/>
        <w:rPr>
          <w:rFonts w:cs="Courier New"/>
          <w:szCs w:val="18"/>
        </w:rPr>
      </w:pPr>
      <w:r w:rsidRPr="00AE20F6">
        <w:rPr>
          <w:rFonts w:cs="Courier New"/>
          <w:szCs w:val="18"/>
        </w:rPr>
        <w:t xml:space="preserve"> demographics.</w:t>
      </w:r>
    </w:p>
    <w:p w14:paraId="626FE52C" w14:textId="77777777" w:rsidR="00081AEB" w:rsidRDefault="00CF61F6" w:rsidP="004130D7">
      <w:pPr>
        <w:pStyle w:val="code"/>
        <w:rPr>
          <w:rFonts w:cs="Courier New"/>
          <w:szCs w:val="18"/>
        </w:rPr>
      </w:pPr>
      <w:r w:rsidRPr="00AE20F6">
        <w:rPr>
          <w:rFonts w:cs="Courier New"/>
          <w:szCs w:val="18"/>
        </w:rPr>
        <w:t xml:space="preserve">  ROUTINE: SINGLE^LRHYF1                UPPERCASE MENU TEXT: TRACK COLLECTION</w:t>
      </w:r>
    </w:p>
    <w:p w14:paraId="79B7C2E4" w14:textId="77777777" w:rsidR="00CE6E42" w:rsidRDefault="00CE6E42" w:rsidP="004130D7">
      <w:pPr>
        <w:pStyle w:val="code"/>
        <w:rPr>
          <w:rFonts w:cs="Courier New"/>
          <w:szCs w:val="18"/>
        </w:rPr>
      </w:pPr>
    </w:p>
    <w:p w14:paraId="19BC92FA" w14:textId="77777777" w:rsidR="00EB7017" w:rsidRDefault="00733EF3" w:rsidP="00EB7017">
      <w:pPr>
        <w:pStyle w:val="Heading1"/>
      </w:pPr>
      <w:bookmarkStart w:id="18" w:name="_Toc313446170"/>
      <w:r>
        <w:t>G</w:t>
      </w:r>
      <w:r w:rsidR="00EB7017">
        <w:t>lobal Variables</w:t>
      </w:r>
      <w:bookmarkEnd w:id="18"/>
    </w:p>
    <w:p w14:paraId="725F34E5" w14:textId="77777777" w:rsidR="00EB7017" w:rsidRPr="00443035" w:rsidRDefault="00EB7017" w:rsidP="00EB7017">
      <w:r>
        <w:t>There are no non-standard global variables used in this software.</w:t>
      </w:r>
    </w:p>
    <w:p w14:paraId="497D183F" w14:textId="77777777" w:rsidR="00EB7017" w:rsidRPr="000B1FE1" w:rsidRDefault="00D35620" w:rsidP="00EB7017">
      <w:pPr>
        <w:pStyle w:val="Heading1"/>
      </w:pPr>
      <w:r>
        <w:br w:type="page"/>
      </w:r>
      <w:bookmarkStart w:id="19" w:name="_Toc313446171"/>
      <w:r w:rsidR="00EB7017">
        <w:lastRenderedPageBreak/>
        <w:t>Glossary</w:t>
      </w:r>
      <w:bookmarkEnd w:id="19"/>
    </w:p>
    <w:tbl>
      <w:tblPr>
        <w:tblW w:w="9360" w:type="dxa"/>
        <w:jc w:val="center"/>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ook w:val="01E0" w:firstRow="1" w:lastRow="1" w:firstColumn="1" w:lastColumn="1" w:noHBand="0" w:noVBand="0"/>
      </w:tblPr>
      <w:tblGrid>
        <w:gridCol w:w="2035"/>
        <w:gridCol w:w="7325"/>
      </w:tblGrid>
      <w:tr w:rsidR="00A8514B" w14:paraId="2F2C237B" w14:textId="77777777" w:rsidTr="00C44DB5">
        <w:trPr>
          <w:trHeight w:val="395"/>
          <w:tblHeader/>
          <w:jc w:val="center"/>
        </w:trPr>
        <w:tc>
          <w:tcPr>
            <w:tcW w:w="2035" w:type="dxa"/>
            <w:shd w:val="clear" w:color="auto" w:fill="auto"/>
          </w:tcPr>
          <w:p w14:paraId="5F1807D2" w14:textId="77777777" w:rsidR="00A8514B" w:rsidRDefault="00A8514B" w:rsidP="00C44DB5">
            <w:pPr>
              <w:pStyle w:val="TableHdg"/>
            </w:pPr>
            <w:r>
              <w:t>Term</w:t>
            </w:r>
          </w:p>
        </w:tc>
        <w:tc>
          <w:tcPr>
            <w:tcW w:w="7325" w:type="dxa"/>
            <w:shd w:val="clear" w:color="auto" w:fill="auto"/>
          </w:tcPr>
          <w:p w14:paraId="37F0E273" w14:textId="77777777" w:rsidR="00A8514B" w:rsidRDefault="00A8514B" w:rsidP="00C44DB5">
            <w:pPr>
              <w:pStyle w:val="TableHdg"/>
            </w:pPr>
            <w:r>
              <w:t>Definition</w:t>
            </w:r>
          </w:p>
        </w:tc>
      </w:tr>
      <w:tr w:rsidR="00A8514B" w:rsidRPr="005D7520" w14:paraId="582CD8D6" w14:textId="77777777" w:rsidTr="00C44DB5">
        <w:trPr>
          <w:jc w:val="center"/>
        </w:trPr>
        <w:tc>
          <w:tcPr>
            <w:tcW w:w="2035" w:type="dxa"/>
          </w:tcPr>
          <w:p w14:paraId="4B59E705" w14:textId="77777777" w:rsidR="00A8514B" w:rsidRPr="00176A94" w:rsidRDefault="00A8514B" w:rsidP="00C44DB5">
            <w:pPr>
              <w:pStyle w:val="TableText"/>
            </w:pPr>
            <w:r>
              <w:t xml:space="preserve">Accession </w:t>
            </w:r>
          </w:p>
        </w:tc>
        <w:tc>
          <w:tcPr>
            <w:tcW w:w="7325" w:type="dxa"/>
          </w:tcPr>
          <w:p w14:paraId="530093A4" w14:textId="77777777" w:rsidR="00A8514B" w:rsidRPr="00E962D9" w:rsidRDefault="00A8514B" w:rsidP="00C44DB5">
            <w:pPr>
              <w:pStyle w:val="TableText"/>
            </w:pPr>
            <w:r>
              <w:t>A sequential identifier m</w:t>
            </w:r>
            <w:r w:rsidRPr="00E962D9">
              <w:t>ade up of a number and a monthdayyear</w:t>
            </w:r>
          </w:p>
        </w:tc>
      </w:tr>
      <w:tr w:rsidR="00A8514B" w:rsidRPr="005D7520" w14:paraId="6FC875A7" w14:textId="77777777" w:rsidTr="00C44DB5">
        <w:trPr>
          <w:jc w:val="center"/>
        </w:trPr>
        <w:tc>
          <w:tcPr>
            <w:tcW w:w="2035" w:type="dxa"/>
          </w:tcPr>
          <w:p w14:paraId="4B8776EA" w14:textId="77777777" w:rsidR="00A8514B" w:rsidRPr="00176A94" w:rsidRDefault="00A8514B" w:rsidP="00C44DB5">
            <w:pPr>
              <w:pStyle w:val="TableText"/>
            </w:pPr>
            <w:r>
              <w:t>ADPAC</w:t>
            </w:r>
          </w:p>
        </w:tc>
        <w:tc>
          <w:tcPr>
            <w:tcW w:w="7325" w:type="dxa"/>
          </w:tcPr>
          <w:p w14:paraId="26E9BB70" w14:textId="77777777" w:rsidR="00A8514B" w:rsidRPr="00176A94" w:rsidRDefault="00A8514B" w:rsidP="00C44DB5">
            <w:pPr>
              <w:pStyle w:val="TableText"/>
            </w:pPr>
            <w:r>
              <w:t>Automated Data Processing Application Coordinator</w:t>
            </w:r>
          </w:p>
        </w:tc>
      </w:tr>
      <w:tr w:rsidR="00A8514B" w:rsidRPr="005D7520" w14:paraId="15F1A417" w14:textId="77777777" w:rsidTr="00C44DB5">
        <w:trPr>
          <w:jc w:val="center"/>
        </w:trPr>
        <w:tc>
          <w:tcPr>
            <w:tcW w:w="2035" w:type="dxa"/>
          </w:tcPr>
          <w:p w14:paraId="785669D2" w14:textId="77777777" w:rsidR="00A8514B" w:rsidRPr="00176A94" w:rsidRDefault="00A8514B" w:rsidP="00C44DB5">
            <w:pPr>
              <w:pStyle w:val="TableText"/>
            </w:pPr>
            <w:r>
              <w:t>Bingo Board</w:t>
            </w:r>
          </w:p>
        </w:tc>
        <w:tc>
          <w:tcPr>
            <w:tcW w:w="7325" w:type="dxa"/>
          </w:tcPr>
          <w:p w14:paraId="26269BB2" w14:textId="77777777" w:rsidR="009B7665" w:rsidRDefault="00A8514B" w:rsidP="006813A9">
            <w:pPr>
              <w:pStyle w:val="TableText"/>
            </w:pPr>
            <w:r>
              <w:t>Nickname given to an electronic monitor display board wit</w:t>
            </w:r>
            <w:r w:rsidR="009B7665">
              <w:t>hin the phlebotomy waiting area</w:t>
            </w:r>
            <w:r>
              <w:t xml:space="preserve"> </w:t>
            </w:r>
          </w:p>
          <w:p w14:paraId="322FBFA0" w14:textId="77777777" w:rsidR="00A8514B" w:rsidRDefault="00A8514B" w:rsidP="006813A9">
            <w:pPr>
              <w:pStyle w:val="TableText"/>
            </w:pPr>
            <w:r>
              <w:t xml:space="preserve">It is used to notify patients </w:t>
            </w:r>
            <w:r w:rsidR="006813A9">
              <w:t xml:space="preserve">that it is their turn </w:t>
            </w:r>
            <w:r>
              <w:t>to</w:t>
            </w:r>
            <w:r w:rsidR="009B7665">
              <w:t xml:space="preserve"> proceed to the phlebotomy lab</w:t>
            </w:r>
          </w:p>
          <w:p w14:paraId="6CD72D4C" w14:textId="77777777" w:rsidR="002F209E" w:rsidRPr="00176A94" w:rsidRDefault="002F209E" w:rsidP="002F209E">
            <w:pPr>
              <w:pStyle w:val="Note"/>
              <w:ind w:left="576"/>
            </w:pPr>
            <w:r>
              <w:rPr>
                <w:b/>
              </w:rPr>
              <w:t>Note:</w:t>
            </w:r>
            <w:r>
              <w:t xml:space="preserve"> The bingo board process was validated using a printer to verify functionality. Using a display monitor for the bingo board functionality was not tested, but may be included in a future release.</w:t>
            </w:r>
          </w:p>
        </w:tc>
      </w:tr>
      <w:tr w:rsidR="00F604A0" w:rsidRPr="005D7520" w14:paraId="2CBF72A4" w14:textId="77777777" w:rsidTr="00C44DB5">
        <w:trPr>
          <w:jc w:val="center"/>
        </w:trPr>
        <w:tc>
          <w:tcPr>
            <w:tcW w:w="2035" w:type="dxa"/>
          </w:tcPr>
          <w:p w14:paraId="7230B3FC" w14:textId="77777777" w:rsidR="00F604A0" w:rsidRPr="00176A94" w:rsidRDefault="00F604A0" w:rsidP="00C44DB5">
            <w:pPr>
              <w:pStyle w:val="TableText"/>
            </w:pPr>
            <w:r>
              <w:t>BOT</w:t>
            </w:r>
          </w:p>
        </w:tc>
        <w:tc>
          <w:tcPr>
            <w:tcW w:w="7325" w:type="dxa"/>
          </w:tcPr>
          <w:p w14:paraId="5175BC23" w14:textId="77777777" w:rsidR="00F604A0" w:rsidRPr="00176A94" w:rsidRDefault="00F604A0" w:rsidP="00C44DB5">
            <w:pPr>
              <w:pStyle w:val="TableText"/>
            </w:pPr>
            <w:r>
              <w:t>Cyber non-human proxy user</w:t>
            </w:r>
          </w:p>
        </w:tc>
      </w:tr>
      <w:tr w:rsidR="00A8514B" w:rsidRPr="005D7520" w14:paraId="318E087F" w14:textId="77777777" w:rsidTr="00C44DB5">
        <w:trPr>
          <w:jc w:val="center"/>
        </w:trPr>
        <w:tc>
          <w:tcPr>
            <w:tcW w:w="2035" w:type="dxa"/>
          </w:tcPr>
          <w:p w14:paraId="479DD4F2" w14:textId="77777777" w:rsidR="00A8514B" w:rsidRPr="00176A94" w:rsidRDefault="00A8514B" w:rsidP="00C44DB5">
            <w:pPr>
              <w:pStyle w:val="TableText"/>
            </w:pPr>
            <w:r w:rsidRPr="00176A94">
              <w:t>CAC</w:t>
            </w:r>
          </w:p>
        </w:tc>
        <w:tc>
          <w:tcPr>
            <w:tcW w:w="7325" w:type="dxa"/>
          </w:tcPr>
          <w:p w14:paraId="0CFF19D0" w14:textId="77777777" w:rsidR="00A8514B" w:rsidRPr="00176A94" w:rsidRDefault="00A8514B" w:rsidP="00C44DB5">
            <w:pPr>
              <w:pStyle w:val="TableText"/>
            </w:pPr>
            <w:r w:rsidRPr="00176A94">
              <w:t>Clinical Application Coordinator</w:t>
            </w:r>
          </w:p>
        </w:tc>
      </w:tr>
      <w:tr w:rsidR="00A8514B" w:rsidRPr="005D7520" w14:paraId="553A5726" w14:textId="77777777" w:rsidTr="00C44DB5">
        <w:trPr>
          <w:jc w:val="center"/>
        </w:trPr>
        <w:tc>
          <w:tcPr>
            <w:tcW w:w="2035" w:type="dxa"/>
          </w:tcPr>
          <w:p w14:paraId="30E8B200" w14:textId="77777777" w:rsidR="00A8514B" w:rsidRPr="00176A94" w:rsidRDefault="00A8514B" w:rsidP="00C44DB5">
            <w:pPr>
              <w:pStyle w:val="TableText"/>
            </w:pPr>
            <w:r>
              <w:t>Class 1</w:t>
            </w:r>
          </w:p>
        </w:tc>
        <w:tc>
          <w:tcPr>
            <w:tcW w:w="7325" w:type="dxa"/>
          </w:tcPr>
          <w:p w14:paraId="6A0176E0" w14:textId="77777777" w:rsidR="00A8514B" w:rsidRPr="00176A94" w:rsidRDefault="00A8514B" w:rsidP="00C44DB5">
            <w:pPr>
              <w:pStyle w:val="TableText"/>
            </w:pPr>
            <w:r w:rsidRPr="00A31934">
              <w:t>Software produced inside of the Office of Enterprise Development (OED) organization</w:t>
            </w:r>
            <w:r>
              <w:t>.</w:t>
            </w:r>
          </w:p>
        </w:tc>
      </w:tr>
      <w:tr w:rsidR="00A8514B" w:rsidRPr="005D7520" w14:paraId="639BB03B" w14:textId="77777777" w:rsidTr="00C44DB5">
        <w:trPr>
          <w:jc w:val="center"/>
        </w:trPr>
        <w:tc>
          <w:tcPr>
            <w:tcW w:w="2035" w:type="dxa"/>
          </w:tcPr>
          <w:p w14:paraId="3A2E3C99" w14:textId="77777777" w:rsidR="00A8514B" w:rsidRPr="00176A94" w:rsidRDefault="00A8514B" w:rsidP="00C44DB5">
            <w:pPr>
              <w:pStyle w:val="TableText"/>
            </w:pPr>
            <w:r w:rsidRPr="00176A94">
              <w:t>Class 3</w:t>
            </w:r>
          </w:p>
        </w:tc>
        <w:tc>
          <w:tcPr>
            <w:tcW w:w="7325" w:type="dxa"/>
          </w:tcPr>
          <w:p w14:paraId="1AD793B9" w14:textId="77777777" w:rsidR="006813A9" w:rsidRDefault="00A8514B" w:rsidP="00C44DB5">
            <w:pPr>
              <w:pStyle w:val="TableText"/>
            </w:pPr>
            <w:r w:rsidRPr="00176A94">
              <w:t>Also kn</w:t>
            </w:r>
            <w:r w:rsidR="009B7665">
              <w:t>own as Field Developed Software</w:t>
            </w:r>
            <w:r w:rsidRPr="00176A94">
              <w:t xml:space="preserve"> </w:t>
            </w:r>
          </w:p>
          <w:p w14:paraId="5B4AE763" w14:textId="77777777" w:rsidR="00A8514B" w:rsidRPr="00176A94" w:rsidRDefault="00A8514B" w:rsidP="00C44DB5">
            <w:pPr>
              <w:pStyle w:val="TableText"/>
            </w:pPr>
            <w:r w:rsidRPr="00176A94">
              <w:t>R</w:t>
            </w:r>
            <w:r w:rsidRPr="00176A94">
              <w:rPr>
                <w:color w:val="000000"/>
              </w:rPr>
              <w:t>efers to all VHA software produced outside of the Office of Enterprise</w:t>
            </w:r>
            <w:r w:rsidR="009B7665">
              <w:rPr>
                <w:color w:val="000000"/>
              </w:rPr>
              <w:t xml:space="preserve"> Development (OED) organization</w:t>
            </w:r>
          </w:p>
        </w:tc>
      </w:tr>
      <w:tr w:rsidR="00A8514B" w:rsidRPr="005D7520" w14:paraId="4833CB9D" w14:textId="77777777" w:rsidTr="00C44DB5">
        <w:trPr>
          <w:jc w:val="center"/>
        </w:trPr>
        <w:tc>
          <w:tcPr>
            <w:tcW w:w="2035" w:type="dxa"/>
          </w:tcPr>
          <w:p w14:paraId="66C4BD85" w14:textId="77777777" w:rsidR="00A8514B" w:rsidRPr="00176A94" w:rsidRDefault="00A8514B" w:rsidP="00C44DB5">
            <w:pPr>
              <w:pStyle w:val="TableText"/>
            </w:pPr>
            <w:r w:rsidRPr="00176A94">
              <w:t>CPRS</w:t>
            </w:r>
          </w:p>
        </w:tc>
        <w:tc>
          <w:tcPr>
            <w:tcW w:w="7325" w:type="dxa"/>
          </w:tcPr>
          <w:p w14:paraId="24A77B59" w14:textId="77777777" w:rsidR="00A8514B" w:rsidRPr="00176A94" w:rsidRDefault="00A8514B" w:rsidP="00C44DB5">
            <w:pPr>
              <w:pStyle w:val="TableText"/>
            </w:pPr>
            <w:r w:rsidRPr="00176A94">
              <w:t xml:space="preserve">Computerized </w:t>
            </w:r>
            <w:r>
              <w:t>patient</w:t>
            </w:r>
            <w:r w:rsidRPr="00176A94">
              <w:t xml:space="preserve"> Record System</w:t>
            </w:r>
          </w:p>
        </w:tc>
      </w:tr>
      <w:tr w:rsidR="00A8514B" w:rsidRPr="005D7520" w14:paraId="6A013289" w14:textId="77777777" w:rsidTr="00C44DB5">
        <w:trPr>
          <w:jc w:val="center"/>
        </w:trPr>
        <w:tc>
          <w:tcPr>
            <w:tcW w:w="2035" w:type="dxa"/>
          </w:tcPr>
          <w:p w14:paraId="06172E6A" w14:textId="77777777" w:rsidR="00A8514B" w:rsidRPr="00176A94" w:rsidRDefault="00A8514B" w:rsidP="00C44DB5">
            <w:pPr>
              <w:pStyle w:val="TableText"/>
            </w:pPr>
            <w:r>
              <w:t>DOB</w:t>
            </w:r>
          </w:p>
        </w:tc>
        <w:tc>
          <w:tcPr>
            <w:tcW w:w="7325" w:type="dxa"/>
          </w:tcPr>
          <w:p w14:paraId="425C4CF5" w14:textId="77777777" w:rsidR="00A8514B" w:rsidRPr="00176A94" w:rsidRDefault="00A8514B" w:rsidP="00C44DB5">
            <w:pPr>
              <w:pStyle w:val="TableText"/>
            </w:pPr>
            <w:r>
              <w:t>Date of Birth</w:t>
            </w:r>
          </w:p>
        </w:tc>
      </w:tr>
      <w:tr w:rsidR="00A8514B" w:rsidRPr="005D7520" w14:paraId="63EBAB3A" w14:textId="77777777" w:rsidTr="00C44DB5">
        <w:trPr>
          <w:jc w:val="center"/>
        </w:trPr>
        <w:tc>
          <w:tcPr>
            <w:tcW w:w="2035" w:type="dxa"/>
          </w:tcPr>
          <w:p w14:paraId="4AFCA250" w14:textId="77777777" w:rsidR="00A8514B" w:rsidRPr="00176A94" w:rsidRDefault="00A8514B" w:rsidP="00C44DB5">
            <w:pPr>
              <w:pStyle w:val="TableText"/>
            </w:pPr>
            <w:r w:rsidRPr="00176A94">
              <w:t>GUI</w:t>
            </w:r>
          </w:p>
        </w:tc>
        <w:tc>
          <w:tcPr>
            <w:tcW w:w="7325" w:type="dxa"/>
          </w:tcPr>
          <w:p w14:paraId="58EBAA28" w14:textId="77777777" w:rsidR="00A8514B" w:rsidRPr="00176A94" w:rsidRDefault="00A8514B" w:rsidP="00C44DB5">
            <w:pPr>
              <w:pStyle w:val="TableText"/>
            </w:pPr>
            <w:r w:rsidRPr="00176A94">
              <w:t>Graphical User Interface</w:t>
            </w:r>
          </w:p>
        </w:tc>
      </w:tr>
      <w:tr w:rsidR="00A8514B" w:rsidRPr="005D7520" w14:paraId="70C0F513" w14:textId="77777777" w:rsidTr="00C44DB5">
        <w:trPr>
          <w:jc w:val="center"/>
        </w:trPr>
        <w:tc>
          <w:tcPr>
            <w:tcW w:w="2035" w:type="dxa"/>
          </w:tcPr>
          <w:p w14:paraId="6314C315" w14:textId="77777777" w:rsidR="00A8514B" w:rsidRPr="00176A94" w:rsidRDefault="00A8514B" w:rsidP="00C44DB5">
            <w:pPr>
              <w:pStyle w:val="TableText"/>
            </w:pPr>
            <w:r>
              <w:t>HCW</w:t>
            </w:r>
          </w:p>
        </w:tc>
        <w:tc>
          <w:tcPr>
            <w:tcW w:w="7325" w:type="dxa"/>
          </w:tcPr>
          <w:p w14:paraId="2E8CF5DD" w14:textId="77777777" w:rsidR="00A8514B" w:rsidRPr="00176A94" w:rsidRDefault="00A8514B" w:rsidP="00C44DB5">
            <w:pPr>
              <w:pStyle w:val="TableText"/>
            </w:pPr>
            <w:r>
              <w:t>Health Care Worker</w:t>
            </w:r>
          </w:p>
        </w:tc>
      </w:tr>
      <w:tr w:rsidR="00A8514B" w:rsidRPr="005D7520" w14:paraId="6FDA2E46" w14:textId="77777777" w:rsidTr="00C44DB5">
        <w:trPr>
          <w:jc w:val="center"/>
        </w:trPr>
        <w:tc>
          <w:tcPr>
            <w:tcW w:w="2035" w:type="dxa"/>
          </w:tcPr>
          <w:p w14:paraId="3586D948" w14:textId="77777777" w:rsidR="00A8514B" w:rsidRPr="00176A94" w:rsidRDefault="00A8514B" w:rsidP="00C44DB5">
            <w:pPr>
              <w:pStyle w:val="TableText"/>
            </w:pPr>
            <w:r>
              <w:t>HIS</w:t>
            </w:r>
          </w:p>
        </w:tc>
        <w:tc>
          <w:tcPr>
            <w:tcW w:w="7325" w:type="dxa"/>
          </w:tcPr>
          <w:p w14:paraId="114A70E8" w14:textId="77777777" w:rsidR="00A8514B" w:rsidRPr="00176A94" w:rsidRDefault="00A8514B" w:rsidP="00C44DB5">
            <w:pPr>
              <w:pStyle w:val="TableText"/>
            </w:pPr>
            <w:r>
              <w:t>Hospital Information System</w:t>
            </w:r>
          </w:p>
        </w:tc>
      </w:tr>
      <w:tr w:rsidR="00A8514B" w:rsidRPr="005D7520" w14:paraId="7057B3E6" w14:textId="77777777" w:rsidTr="00C44DB5">
        <w:trPr>
          <w:jc w:val="center"/>
        </w:trPr>
        <w:tc>
          <w:tcPr>
            <w:tcW w:w="2035" w:type="dxa"/>
          </w:tcPr>
          <w:p w14:paraId="202E23E6" w14:textId="77777777" w:rsidR="00A8514B" w:rsidRPr="00176A94" w:rsidRDefault="00A8514B" w:rsidP="00C44DB5">
            <w:pPr>
              <w:pStyle w:val="TableText"/>
            </w:pPr>
            <w:r w:rsidRPr="00176A94">
              <w:t>IEN</w:t>
            </w:r>
          </w:p>
        </w:tc>
        <w:tc>
          <w:tcPr>
            <w:tcW w:w="7325" w:type="dxa"/>
          </w:tcPr>
          <w:p w14:paraId="2523FAC2" w14:textId="77777777" w:rsidR="00A8514B" w:rsidRPr="00176A94" w:rsidRDefault="00A8514B" w:rsidP="00C44DB5">
            <w:pPr>
              <w:pStyle w:val="TableText"/>
            </w:pPr>
            <w:r w:rsidRPr="00176A94">
              <w:t>Internal Entry Number</w:t>
            </w:r>
            <w:r>
              <w:t xml:space="preserve"> – A patient-specific Identifier</w:t>
            </w:r>
          </w:p>
        </w:tc>
      </w:tr>
      <w:tr w:rsidR="00A8514B" w:rsidRPr="005D7520" w14:paraId="72E98EF1" w14:textId="77777777" w:rsidTr="00C44DB5">
        <w:trPr>
          <w:jc w:val="center"/>
        </w:trPr>
        <w:tc>
          <w:tcPr>
            <w:tcW w:w="2035" w:type="dxa"/>
          </w:tcPr>
          <w:p w14:paraId="6F9D6D12" w14:textId="77777777" w:rsidR="00A8514B" w:rsidRPr="00176A94" w:rsidRDefault="00A8514B" w:rsidP="00C44DB5">
            <w:pPr>
              <w:pStyle w:val="TableText"/>
            </w:pPr>
            <w:r>
              <w:t>IRM</w:t>
            </w:r>
          </w:p>
        </w:tc>
        <w:tc>
          <w:tcPr>
            <w:tcW w:w="7325" w:type="dxa"/>
          </w:tcPr>
          <w:p w14:paraId="056E48C0" w14:textId="77777777" w:rsidR="00A8514B" w:rsidRPr="00176A94" w:rsidRDefault="00A8514B" w:rsidP="00C44DB5">
            <w:pPr>
              <w:pStyle w:val="TableText"/>
            </w:pPr>
            <w:r>
              <w:t>Information Resource Manager</w:t>
            </w:r>
          </w:p>
        </w:tc>
      </w:tr>
      <w:tr w:rsidR="00A8514B" w:rsidRPr="005D7520" w14:paraId="10CA0001" w14:textId="77777777" w:rsidTr="00C44DB5">
        <w:trPr>
          <w:jc w:val="center"/>
        </w:trPr>
        <w:tc>
          <w:tcPr>
            <w:tcW w:w="2035" w:type="dxa"/>
          </w:tcPr>
          <w:p w14:paraId="051D9F4D" w14:textId="77777777" w:rsidR="00A8514B" w:rsidRDefault="00A8514B" w:rsidP="00C44DB5">
            <w:pPr>
              <w:pStyle w:val="TableText"/>
            </w:pPr>
            <w:r>
              <w:t>LRHY</w:t>
            </w:r>
          </w:p>
        </w:tc>
        <w:tc>
          <w:tcPr>
            <w:tcW w:w="7325" w:type="dxa"/>
          </w:tcPr>
          <w:p w14:paraId="5C75083D" w14:textId="77777777" w:rsidR="00A8514B" w:rsidRDefault="00A8514B" w:rsidP="00C44DB5">
            <w:pPr>
              <w:pStyle w:val="TableText"/>
            </w:pPr>
            <w:r>
              <w:t>Namespace assigned to Howdy Computerized Phlebotomy Login Process by the Database Administrator</w:t>
            </w:r>
          </w:p>
        </w:tc>
      </w:tr>
      <w:tr w:rsidR="00A8514B" w:rsidRPr="005D7520" w14:paraId="703F6FF5" w14:textId="77777777" w:rsidTr="00C44DB5">
        <w:trPr>
          <w:jc w:val="center"/>
        </w:trPr>
        <w:tc>
          <w:tcPr>
            <w:tcW w:w="2035" w:type="dxa"/>
          </w:tcPr>
          <w:p w14:paraId="306ED2CC" w14:textId="77777777" w:rsidR="00A8514B" w:rsidRPr="00176A94" w:rsidRDefault="00A8514B" w:rsidP="00C44DB5">
            <w:pPr>
              <w:pStyle w:val="TableText"/>
            </w:pPr>
            <w:r>
              <w:t>Phlebotomy</w:t>
            </w:r>
          </w:p>
        </w:tc>
        <w:tc>
          <w:tcPr>
            <w:tcW w:w="7325" w:type="dxa"/>
          </w:tcPr>
          <w:p w14:paraId="2699AAF0" w14:textId="77777777" w:rsidR="00A8514B" w:rsidRPr="00176A94" w:rsidRDefault="00A8514B" w:rsidP="00C44DB5">
            <w:pPr>
              <w:pStyle w:val="TableText"/>
            </w:pPr>
            <w:r w:rsidRPr="00176A94">
              <w:t xml:space="preserve">The process of drawing </w:t>
            </w:r>
            <w:r>
              <w:t xml:space="preserve">samples from patients </w:t>
            </w:r>
            <w:r w:rsidRPr="00176A94">
              <w:t>for laboratory analysis</w:t>
            </w:r>
          </w:p>
        </w:tc>
      </w:tr>
      <w:tr w:rsidR="00A8514B" w:rsidRPr="005D7520" w14:paraId="2D90B396" w14:textId="77777777" w:rsidTr="00C44DB5">
        <w:trPr>
          <w:jc w:val="center"/>
        </w:trPr>
        <w:tc>
          <w:tcPr>
            <w:tcW w:w="2035" w:type="dxa"/>
          </w:tcPr>
          <w:p w14:paraId="4CB701BD" w14:textId="77777777" w:rsidR="00A8514B" w:rsidRPr="00176A94" w:rsidRDefault="00A8514B" w:rsidP="00C44DB5">
            <w:pPr>
              <w:pStyle w:val="TableText"/>
            </w:pPr>
            <w:r>
              <w:t>PII</w:t>
            </w:r>
          </w:p>
        </w:tc>
        <w:tc>
          <w:tcPr>
            <w:tcW w:w="7325" w:type="dxa"/>
          </w:tcPr>
          <w:p w14:paraId="23CA93B1" w14:textId="77777777" w:rsidR="00A8514B" w:rsidRPr="00176A94" w:rsidRDefault="00A8514B" w:rsidP="00C44DB5">
            <w:pPr>
              <w:pStyle w:val="TableText"/>
            </w:pPr>
            <w:r>
              <w:t>Personally Identifiable Information</w:t>
            </w:r>
          </w:p>
        </w:tc>
      </w:tr>
      <w:tr w:rsidR="00A8514B" w:rsidRPr="005D7520" w14:paraId="4B737A61" w14:textId="77777777" w:rsidTr="00C44DB5">
        <w:trPr>
          <w:jc w:val="center"/>
        </w:trPr>
        <w:tc>
          <w:tcPr>
            <w:tcW w:w="2035" w:type="dxa"/>
          </w:tcPr>
          <w:p w14:paraId="23464382" w14:textId="77777777" w:rsidR="00A8514B" w:rsidRPr="00176A94" w:rsidRDefault="00A8514B" w:rsidP="00C44DB5">
            <w:pPr>
              <w:pStyle w:val="TableText"/>
            </w:pPr>
            <w:r>
              <w:t>PPID</w:t>
            </w:r>
          </w:p>
        </w:tc>
        <w:tc>
          <w:tcPr>
            <w:tcW w:w="7325" w:type="dxa"/>
          </w:tcPr>
          <w:p w14:paraId="599886AD" w14:textId="77777777" w:rsidR="00A8514B" w:rsidRPr="00176A94" w:rsidRDefault="00A8514B" w:rsidP="001120E0">
            <w:pPr>
              <w:pStyle w:val="TableText"/>
            </w:pPr>
            <w:r>
              <w:t>P</w:t>
            </w:r>
            <w:r w:rsidR="001120E0">
              <w:t>ositive</w:t>
            </w:r>
            <w:r>
              <w:t xml:space="preserve"> </w:t>
            </w:r>
            <w:r w:rsidR="001120E0">
              <w:t>P</w:t>
            </w:r>
            <w:r>
              <w:t>atient Identification</w:t>
            </w:r>
          </w:p>
        </w:tc>
      </w:tr>
      <w:tr w:rsidR="0060539F" w:rsidRPr="005D7520" w14:paraId="6A4FD272" w14:textId="77777777" w:rsidTr="00C44DB5">
        <w:trPr>
          <w:jc w:val="center"/>
        </w:trPr>
        <w:tc>
          <w:tcPr>
            <w:tcW w:w="2035" w:type="dxa"/>
          </w:tcPr>
          <w:p w14:paraId="282ACBC8" w14:textId="77777777" w:rsidR="0060539F" w:rsidRPr="00176A94" w:rsidRDefault="0060539F" w:rsidP="00C45403">
            <w:pPr>
              <w:pStyle w:val="TableText"/>
            </w:pPr>
            <w:r>
              <w:t>PPOC</w:t>
            </w:r>
          </w:p>
        </w:tc>
        <w:tc>
          <w:tcPr>
            <w:tcW w:w="7325" w:type="dxa"/>
          </w:tcPr>
          <w:p w14:paraId="0CD88AC1" w14:textId="77777777" w:rsidR="0060539F" w:rsidRPr="00176A94" w:rsidRDefault="0060539F" w:rsidP="00C45403">
            <w:pPr>
              <w:pStyle w:val="TableText"/>
            </w:pPr>
            <w:r>
              <w:t>Print at Point of Collection</w:t>
            </w:r>
          </w:p>
        </w:tc>
      </w:tr>
      <w:tr w:rsidR="00C65414" w:rsidRPr="005D7520" w14:paraId="4281792C" w14:textId="77777777" w:rsidTr="00C44DB5">
        <w:trPr>
          <w:jc w:val="center"/>
        </w:trPr>
        <w:tc>
          <w:tcPr>
            <w:tcW w:w="2035" w:type="dxa"/>
          </w:tcPr>
          <w:p w14:paraId="1349526F" w14:textId="77777777" w:rsidR="00C65414" w:rsidRPr="00176A94" w:rsidRDefault="00C65414" w:rsidP="00C44DB5">
            <w:pPr>
              <w:pStyle w:val="TableText"/>
            </w:pPr>
            <w:r>
              <w:t>Proxy User</w:t>
            </w:r>
          </w:p>
        </w:tc>
        <w:tc>
          <w:tcPr>
            <w:tcW w:w="7325" w:type="dxa"/>
          </w:tcPr>
          <w:p w14:paraId="7EEC18D4" w14:textId="77777777" w:rsidR="00C65414" w:rsidRPr="00176A94" w:rsidRDefault="00C65414" w:rsidP="000D3DD1">
            <w:r>
              <w:t xml:space="preserve">A </w:t>
            </w:r>
            <w:r w:rsidR="000D3DD1" w:rsidRPr="000D3DD1">
              <w:rPr>
                <w:i/>
              </w:rPr>
              <w:t>non-human</w:t>
            </w:r>
            <w:r>
              <w:t xml:space="preserve"> user in the NEW PERSON file (#200)</w:t>
            </w:r>
            <w:r w:rsidR="0007537A">
              <w:t xml:space="preserve"> which is assigned to the user when a patient VIC card is scanned or SSN entered</w:t>
            </w:r>
            <w:r w:rsidR="000D3DD1">
              <w:t>; it</w:t>
            </w:r>
            <w:r w:rsidR="0007537A">
              <w:t xml:space="preserve"> </w:t>
            </w:r>
            <w:r>
              <w:t>is used to limit the accessibility</w:t>
            </w:r>
            <w:r w:rsidR="0007537A">
              <w:t xml:space="preserve"> of the person logged in.</w:t>
            </w:r>
          </w:p>
        </w:tc>
      </w:tr>
      <w:tr w:rsidR="00A8514B" w:rsidRPr="005D7520" w14:paraId="5DDDECA2" w14:textId="77777777" w:rsidTr="00C44DB5">
        <w:trPr>
          <w:jc w:val="center"/>
        </w:trPr>
        <w:tc>
          <w:tcPr>
            <w:tcW w:w="2035" w:type="dxa"/>
          </w:tcPr>
          <w:p w14:paraId="7C126612" w14:textId="77777777" w:rsidR="00A8514B" w:rsidRPr="00176A94" w:rsidRDefault="00A8514B" w:rsidP="00C44DB5">
            <w:pPr>
              <w:pStyle w:val="TableText"/>
            </w:pPr>
            <w:r w:rsidRPr="00176A94">
              <w:t>RSD</w:t>
            </w:r>
          </w:p>
        </w:tc>
        <w:tc>
          <w:tcPr>
            <w:tcW w:w="7325" w:type="dxa"/>
          </w:tcPr>
          <w:p w14:paraId="68E2BF9E" w14:textId="77777777" w:rsidR="00A8514B" w:rsidRPr="00176A94" w:rsidRDefault="00A8514B" w:rsidP="00C44DB5">
            <w:pPr>
              <w:pStyle w:val="TableText"/>
            </w:pPr>
            <w:r w:rsidRPr="00176A94">
              <w:t>Requirements Specification Document</w:t>
            </w:r>
          </w:p>
        </w:tc>
      </w:tr>
      <w:tr w:rsidR="00A8514B" w:rsidRPr="005D7520" w14:paraId="60537D47" w14:textId="77777777" w:rsidTr="00C44DB5">
        <w:trPr>
          <w:jc w:val="center"/>
        </w:trPr>
        <w:tc>
          <w:tcPr>
            <w:tcW w:w="2035" w:type="dxa"/>
          </w:tcPr>
          <w:p w14:paraId="25CBF3B2" w14:textId="77777777" w:rsidR="00A8514B" w:rsidRPr="00176A94" w:rsidRDefault="00A8514B" w:rsidP="00C44DB5">
            <w:pPr>
              <w:pStyle w:val="TableText"/>
            </w:pPr>
            <w:r w:rsidRPr="00176A94">
              <w:t>Section 508</w:t>
            </w:r>
          </w:p>
        </w:tc>
        <w:tc>
          <w:tcPr>
            <w:tcW w:w="7325" w:type="dxa"/>
          </w:tcPr>
          <w:p w14:paraId="1C50BC46" w14:textId="77777777" w:rsidR="00A8514B" w:rsidRPr="00176A94" w:rsidRDefault="00A8514B" w:rsidP="00C44DB5">
            <w:pPr>
              <w:pStyle w:val="TableText"/>
            </w:pPr>
            <w:r w:rsidRPr="00F813BF">
              <w:rPr>
                <w:color w:val="000000"/>
              </w:rPr>
              <w:t>Under Public Law, agencies must provide employees and members of the public who have disabilities access to electronic and information technology that is comparable to the access available to employees and members of the public who are not individuals with disabilities.</w:t>
            </w:r>
          </w:p>
        </w:tc>
      </w:tr>
      <w:tr w:rsidR="00A8514B" w:rsidRPr="005D7520" w14:paraId="55197D4B" w14:textId="77777777" w:rsidTr="00C44DB5">
        <w:trPr>
          <w:jc w:val="center"/>
        </w:trPr>
        <w:tc>
          <w:tcPr>
            <w:tcW w:w="2035" w:type="dxa"/>
          </w:tcPr>
          <w:p w14:paraId="7DFA014E" w14:textId="77777777" w:rsidR="00A8514B" w:rsidRPr="00176A94" w:rsidRDefault="00A8514B" w:rsidP="00C44DB5">
            <w:pPr>
              <w:pStyle w:val="TableText"/>
            </w:pPr>
            <w:r>
              <w:lastRenderedPageBreak/>
              <w:t>SSN</w:t>
            </w:r>
          </w:p>
        </w:tc>
        <w:tc>
          <w:tcPr>
            <w:tcW w:w="7325" w:type="dxa"/>
          </w:tcPr>
          <w:p w14:paraId="7B10F87B" w14:textId="77777777" w:rsidR="00A8514B" w:rsidRPr="00176A94" w:rsidRDefault="00A8514B" w:rsidP="00C44DB5">
            <w:pPr>
              <w:pStyle w:val="TableText"/>
            </w:pPr>
            <w:r>
              <w:t>Social Security Number</w:t>
            </w:r>
          </w:p>
        </w:tc>
      </w:tr>
      <w:tr w:rsidR="00A8514B" w:rsidRPr="005D7520" w14:paraId="0A4585F9" w14:textId="77777777" w:rsidTr="00C44DB5">
        <w:trPr>
          <w:jc w:val="center"/>
        </w:trPr>
        <w:tc>
          <w:tcPr>
            <w:tcW w:w="2035" w:type="dxa"/>
          </w:tcPr>
          <w:p w14:paraId="4DE894C4" w14:textId="77777777" w:rsidR="00A8514B" w:rsidRDefault="00A8514B" w:rsidP="00C44DB5">
            <w:pPr>
              <w:pStyle w:val="TableText"/>
            </w:pPr>
            <w:r>
              <w:t>TAT</w:t>
            </w:r>
          </w:p>
        </w:tc>
        <w:tc>
          <w:tcPr>
            <w:tcW w:w="7325" w:type="dxa"/>
          </w:tcPr>
          <w:p w14:paraId="6E9FF9F8" w14:textId="77777777" w:rsidR="00A8514B" w:rsidRDefault="00A8514B" w:rsidP="00C44DB5">
            <w:pPr>
              <w:pStyle w:val="TableText"/>
            </w:pPr>
            <w:r>
              <w:t>Turn Around Time (patient time spent in phlebotomy)</w:t>
            </w:r>
          </w:p>
        </w:tc>
      </w:tr>
      <w:tr w:rsidR="00A8514B" w:rsidRPr="005D7520" w14:paraId="5D253D70" w14:textId="77777777" w:rsidTr="00C44DB5">
        <w:trPr>
          <w:jc w:val="center"/>
        </w:trPr>
        <w:tc>
          <w:tcPr>
            <w:tcW w:w="2035" w:type="dxa"/>
          </w:tcPr>
          <w:p w14:paraId="28316412" w14:textId="77777777" w:rsidR="00A8514B" w:rsidRDefault="00A8514B" w:rsidP="00C44DB5">
            <w:pPr>
              <w:pStyle w:val="TableText"/>
            </w:pPr>
            <w:r>
              <w:t>UID</w:t>
            </w:r>
          </w:p>
        </w:tc>
        <w:tc>
          <w:tcPr>
            <w:tcW w:w="7325" w:type="dxa"/>
          </w:tcPr>
          <w:p w14:paraId="09D8CC60" w14:textId="77777777" w:rsidR="00A8514B" w:rsidRPr="00CA5177" w:rsidRDefault="00A8514B" w:rsidP="00C44DB5">
            <w:pPr>
              <w:pStyle w:val="TableText"/>
            </w:pPr>
            <w:r w:rsidRPr="00CA5177">
              <w:t>Unique Specimen Identifier</w:t>
            </w:r>
          </w:p>
        </w:tc>
      </w:tr>
      <w:tr w:rsidR="00A8514B" w:rsidRPr="005D7520" w14:paraId="5789E571" w14:textId="77777777" w:rsidTr="00C44DB5">
        <w:trPr>
          <w:jc w:val="center"/>
        </w:trPr>
        <w:tc>
          <w:tcPr>
            <w:tcW w:w="2035" w:type="dxa"/>
          </w:tcPr>
          <w:p w14:paraId="78B2E539" w14:textId="77777777" w:rsidR="00A8514B" w:rsidRPr="00176A94" w:rsidRDefault="00A8514B" w:rsidP="00C44DB5">
            <w:pPr>
              <w:pStyle w:val="TableText"/>
            </w:pPr>
            <w:r w:rsidRPr="00176A94">
              <w:t>VA</w:t>
            </w:r>
          </w:p>
        </w:tc>
        <w:tc>
          <w:tcPr>
            <w:tcW w:w="7325" w:type="dxa"/>
          </w:tcPr>
          <w:p w14:paraId="0210BF5C" w14:textId="77777777" w:rsidR="00A8514B" w:rsidRPr="00176A94" w:rsidRDefault="00A8514B" w:rsidP="00C44DB5">
            <w:pPr>
              <w:pStyle w:val="TableText"/>
            </w:pPr>
            <w:r w:rsidRPr="00176A94">
              <w:t>Department of Veterans Affairs</w:t>
            </w:r>
          </w:p>
        </w:tc>
      </w:tr>
      <w:tr w:rsidR="00A8514B" w:rsidRPr="005D7520" w14:paraId="0CDDF266" w14:textId="77777777" w:rsidTr="00C44DB5">
        <w:trPr>
          <w:jc w:val="center"/>
        </w:trPr>
        <w:tc>
          <w:tcPr>
            <w:tcW w:w="2035" w:type="dxa"/>
          </w:tcPr>
          <w:p w14:paraId="603402A8" w14:textId="77777777" w:rsidR="00A8514B" w:rsidRPr="00176A94" w:rsidRDefault="00A8514B" w:rsidP="00C44DB5">
            <w:pPr>
              <w:pStyle w:val="TableText"/>
            </w:pPr>
            <w:r w:rsidRPr="00176A94">
              <w:t>VAMC</w:t>
            </w:r>
          </w:p>
        </w:tc>
        <w:tc>
          <w:tcPr>
            <w:tcW w:w="7325" w:type="dxa"/>
          </w:tcPr>
          <w:p w14:paraId="4656D95F" w14:textId="77777777" w:rsidR="00A8514B" w:rsidRPr="00176A94" w:rsidRDefault="00A8514B" w:rsidP="00C44DB5">
            <w:pPr>
              <w:pStyle w:val="TableText"/>
            </w:pPr>
            <w:r w:rsidRPr="00176A94">
              <w:t>Department of Veterans Affairs Medical Center</w:t>
            </w:r>
          </w:p>
        </w:tc>
      </w:tr>
      <w:tr w:rsidR="00A8514B" w:rsidRPr="005D7520" w14:paraId="5F94976B" w14:textId="77777777" w:rsidTr="00C44DB5">
        <w:trPr>
          <w:jc w:val="center"/>
        </w:trPr>
        <w:tc>
          <w:tcPr>
            <w:tcW w:w="2035" w:type="dxa"/>
          </w:tcPr>
          <w:p w14:paraId="39A8E136" w14:textId="77777777" w:rsidR="00A8514B" w:rsidRPr="00176A94" w:rsidRDefault="00A8514B" w:rsidP="00C44DB5">
            <w:pPr>
              <w:pStyle w:val="TableText"/>
            </w:pPr>
            <w:r w:rsidRPr="00176A94">
              <w:t>VHA</w:t>
            </w:r>
          </w:p>
        </w:tc>
        <w:tc>
          <w:tcPr>
            <w:tcW w:w="7325" w:type="dxa"/>
          </w:tcPr>
          <w:p w14:paraId="1ED4AA43" w14:textId="77777777" w:rsidR="00A8514B" w:rsidRPr="00176A94" w:rsidRDefault="00A8514B" w:rsidP="00C44DB5">
            <w:pPr>
              <w:pStyle w:val="TableText"/>
            </w:pPr>
            <w:r w:rsidRPr="00176A94">
              <w:t>Veterans Health Administration</w:t>
            </w:r>
          </w:p>
        </w:tc>
      </w:tr>
      <w:tr w:rsidR="00A8514B" w:rsidRPr="005D7520" w14:paraId="6C18B28D" w14:textId="77777777" w:rsidTr="00C44DB5">
        <w:trPr>
          <w:jc w:val="center"/>
        </w:trPr>
        <w:tc>
          <w:tcPr>
            <w:tcW w:w="2035" w:type="dxa"/>
          </w:tcPr>
          <w:p w14:paraId="6281BDDC" w14:textId="77777777" w:rsidR="00A8514B" w:rsidRPr="00176A94" w:rsidRDefault="00A8514B" w:rsidP="00C44DB5">
            <w:pPr>
              <w:pStyle w:val="TableText"/>
            </w:pPr>
            <w:r w:rsidRPr="00176A94">
              <w:t>VIC</w:t>
            </w:r>
          </w:p>
        </w:tc>
        <w:tc>
          <w:tcPr>
            <w:tcW w:w="7325" w:type="dxa"/>
          </w:tcPr>
          <w:p w14:paraId="265D8088" w14:textId="77777777" w:rsidR="00A8514B" w:rsidRPr="00176A94" w:rsidRDefault="00A8514B" w:rsidP="00C44DB5">
            <w:pPr>
              <w:pStyle w:val="TableText"/>
            </w:pPr>
            <w:r w:rsidRPr="00176A94">
              <w:t>Veteran’s Identification Card</w:t>
            </w:r>
          </w:p>
        </w:tc>
      </w:tr>
      <w:tr w:rsidR="00A8514B" w:rsidRPr="005D7520" w14:paraId="1EE6C343" w14:textId="77777777" w:rsidTr="00C44DB5">
        <w:trPr>
          <w:jc w:val="center"/>
        </w:trPr>
        <w:tc>
          <w:tcPr>
            <w:tcW w:w="2035" w:type="dxa"/>
          </w:tcPr>
          <w:p w14:paraId="0A86C090" w14:textId="77777777" w:rsidR="00A8514B" w:rsidRPr="00176A94" w:rsidRDefault="00A8514B" w:rsidP="00C44DB5">
            <w:pPr>
              <w:pStyle w:val="TableText"/>
            </w:pPr>
            <w:r w:rsidRPr="00176A94">
              <w:t>VistA</w:t>
            </w:r>
          </w:p>
        </w:tc>
        <w:tc>
          <w:tcPr>
            <w:tcW w:w="7325" w:type="dxa"/>
          </w:tcPr>
          <w:p w14:paraId="6E96192B" w14:textId="77777777" w:rsidR="00A8514B" w:rsidRPr="00176A94" w:rsidRDefault="00A8514B" w:rsidP="00C44DB5">
            <w:pPr>
              <w:pStyle w:val="TableText"/>
            </w:pPr>
            <w:r w:rsidRPr="00176A94">
              <w:t>Veterans Health Information Systems and Technology Architecture</w:t>
            </w:r>
          </w:p>
          <w:p w14:paraId="0F50840E" w14:textId="77777777" w:rsidR="00A8514B" w:rsidRPr="00176A94" w:rsidRDefault="00A8514B" w:rsidP="00C44DB5">
            <w:pPr>
              <w:pStyle w:val="TableText"/>
            </w:pPr>
            <w:r w:rsidRPr="00176A94">
              <w:t xml:space="preserve">An enterprise-wide information system built around an electronic health record used throughout the Department of </w:t>
            </w:r>
            <w:r w:rsidR="009B7665">
              <w:t>Veterans Affairs medical system</w:t>
            </w:r>
          </w:p>
        </w:tc>
      </w:tr>
      <w:tr w:rsidR="00A8514B" w:rsidRPr="005D7520" w14:paraId="248AC5B7" w14:textId="77777777" w:rsidTr="00C44DB5">
        <w:trPr>
          <w:jc w:val="center"/>
        </w:trPr>
        <w:tc>
          <w:tcPr>
            <w:tcW w:w="2035" w:type="dxa"/>
          </w:tcPr>
          <w:p w14:paraId="15DDA155" w14:textId="77777777" w:rsidR="00A8514B" w:rsidRPr="00176A94" w:rsidRDefault="00A8514B" w:rsidP="00C44DB5">
            <w:pPr>
              <w:pStyle w:val="TableText"/>
            </w:pPr>
            <w:r w:rsidRPr="00176A94">
              <w:t>VistA</w:t>
            </w:r>
            <w:r>
              <w:t xml:space="preserve"> Lab</w:t>
            </w:r>
          </w:p>
        </w:tc>
        <w:tc>
          <w:tcPr>
            <w:tcW w:w="7325" w:type="dxa"/>
          </w:tcPr>
          <w:p w14:paraId="7282F1FF" w14:textId="77777777" w:rsidR="00A8514B" w:rsidRDefault="00A8514B" w:rsidP="00834636">
            <w:pPr>
              <w:pStyle w:val="TableText"/>
            </w:pPr>
            <w:r>
              <w:t xml:space="preserve">The legacy Laboratory application </w:t>
            </w:r>
            <w:r w:rsidR="006813A9">
              <w:t>in</w:t>
            </w:r>
            <w:r>
              <w:t xml:space="preserve">to which Howdy </w:t>
            </w:r>
            <w:r w:rsidR="006813A9">
              <w:t>is</w:t>
            </w:r>
            <w:r w:rsidR="009B7665">
              <w:t xml:space="preserve"> placed</w:t>
            </w:r>
          </w:p>
        </w:tc>
      </w:tr>
    </w:tbl>
    <w:p w14:paraId="7ACFBD8A" w14:textId="77777777" w:rsidR="001F08FE" w:rsidRDefault="001F08FE" w:rsidP="0014456C">
      <w:pPr>
        <w:pStyle w:val="Heading1"/>
      </w:pPr>
      <w:bookmarkStart w:id="20" w:name="_Toc313446172"/>
      <w:r>
        <w:t>External Interfaces</w:t>
      </w:r>
      <w:bookmarkEnd w:id="20"/>
    </w:p>
    <w:p w14:paraId="0EA762F4" w14:textId="77777777" w:rsidR="000B2D2E" w:rsidRPr="00340305" w:rsidRDefault="00F83675" w:rsidP="00340305">
      <w:r>
        <w:t>There are no RPC or VistA HL7 messages contained in this software.</w:t>
      </w:r>
    </w:p>
    <w:p w14:paraId="468BDC05" w14:textId="77777777" w:rsidR="001F08FE" w:rsidRDefault="001F08FE" w:rsidP="0014456C">
      <w:pPr>
        <w:pStyle w:val="Heading1"/>
      </w:pPr>
      <w:bookmarkStart w:id="21" w:name="_Toc313446173"/>
      <w:r>
        <w:t>Cross References</w:t>
      </w:r>
      <w:bookmarkEnd w:id="21"/>
    </w:p>
    <w:p w14:paraId="7E847A30" w14:textId="77777777" w:rsidR="00F83675" w:rsidRPr="00340305" w:rsidRDefault="00F83675" w:rsidP="00340305">
      <w:r>
        <w:t>There are no non-standard or special cross-references</w:t>
      </w:r>
      <w:r w:rsidR="000E73E7">
        <w:t xml:space="preserve"> in this software.</w:t>
      </w:r>
    </w:p>
    <w:p w14:paraId="3B50837E" w14:textId="77777777" w:rsidR="001F08FE" w:rsidRDefault="001F08FE" w:rsidP="0014456C">
      <w:pPr>
        <w:pStyle w:val="Heading1"/>
      </w:pPr>
      <w:bookmarkStart w:id="22" w:name="_Toc313446174"/>
      <w:r>
        <w:t xml:space="preserve">Software </w:t>
      </w:r>
      <w:r w:rsidR="0095735F">
        <w:t>S</w:t>
      </w:r>
      <w:r>
        <w:t>ecurity</w:t>
      </w:r>
      <w:bookmarkEnd w:id="22"/>
    </w:p>
    <w:p w14:paraId="1AD13C96" w14:textId="77777777" w:rsidR="0014456C" w:rsidRPr="003A26CC" w:rsidRDefault="0014456C" w:rsidP="0014456C">
      <w:r>
        <w:rPr>
          <w:szCs w:val="22"/>
        </w:rPr>
        <w:t>Howdy</w:t>
      </w:r>
      <w:r w:rsidRPr="003A26CC">
        <w:rPr>
          <w:szCs w:val="22"/>
        </w:rPr>
        <w:t xml:space="preserve"> follows the </w:t>
      </w:r>
      <w:r>
        <w:rPr>
          <w:szCs w:val="22"/>
        </w:rPr>
        <w:t xml:space="preserve">overall </w:t>
      </w:r>
      <w:r w:rsidRPr="003A26CC">
        <w:rPr>
          <w:szCs w:val="22"/>
        </w:rPr>
        <w:t>Vist</w:t>
      </w:r>
      <w:r>
        <w:rPr>
          <w:szCs w:val="22"/>
        </w:rPr>
        <w:t>A</w:t>
      </w:r>
      <w:r w:rsidRPr="003A26CC">
        <w:rPr>
          <w:szCs w:val="22"/>
        </w:rPr>
        <w:t xml:space="preserve"> login specifications for </w:t>
      </w:r>
      <w:r>
        <w:rPr>
          <w:szCs w:val="22"/>
        </w:rPr>
        <w:t xml:space="preserve">system security. However, </w:t>
      </w:r>
      <w:r w:rsidR="00E4094C">
        <w:rPr>
          <w:szCs w:val="22"/>
        </w:rPr>
        <w:t xml:space="preserve">as a </w:t>
      </w:r>
      <w:r>
        <w:t>Howdy</w:t>
      </w:r>
      <w:r w:rsidRPr="00AF4212">
        <w:t xml:space="preserve"> user</w:t>
      </w:r>
      <w:r w:rsidR="00E4094C">
        <w:t xml:space="preserve">, you </w:t>
      </w:r>
      <w:r w:rsidRPr="00AF4212">
        <w:t xml:space="preserve">need to possess </w:t>
      </w:r>
      <w:r>
        <w:t xml:space="preserve">the same </w:t>
      </w:r>
      <w:r w:rsidRPr="00AF4212">
        <w:t>pre-set security levels</w:t>
      </w:r>
      <w:r>
        <w:t xml:space="preserve"> as </w:t>
      </w:r>
      <w:r w:rsidR="000E73E7">
        <w:t xml:space="preserve">set </w:t>
      </w:r>
      <w:r>
        <w:t xml:space="preserve">for the VistA Lab application. The security levels </w:t>
      </w:r>
      <w:r w:rsidR="000E73E7">
        <w:t>are</w:t>
      </w:r>
      <w:r>
        <w:t xml:space="preserve"> tied t</w:t>
      </w:r>
      <w:r w:rsidRPr="00AF4212">
        <w:t>o the</w:t>
      </w:r>
      <w:r>
        <w:t xml:space="preserve"> users in the</w:t>
      </w:r>
      <w:r w:rsidRPr="00AF4212">
        <w:t xml:space="preserve"> N</w:t>
      </w:r>
      <w:r>
        <w:t>EW</w:t>
      </w:r>
      <w:r w:rsidRPr="00AF4212">
        <w:t xml:space="preserve"> PERSON </w:t>
      </w:r>
      <w:r w:rsidR="000E73E7" w:rsidRPr="00AF4212">
        <w:t>file</w:t>
      </w:r>
      <w:r w:rsidRPr="00AF4212">
        <w:t xml:space="preserve"> by the system manager or </w:t>
      </w:r>
      <w:r>
        <w:t>the</w:t>
      </w:r>
      <w:r w:rsidR="003C5CE0">
        <w:t xml:space="preserve"> </w:t>
      </w:r>
      <w:r>
        <w:t>A</w:t>
      </w:r>
      <w:r w:rsidRPr="00AF4212">
        <w:t>DPAC</w:t>
      </w:r>
      <w:r>
        <w:rPr>
          <w:color w:val="1F497D"/>
        </w:rPr>
        <w:t xml:space="preserve">. </w:t>
      </w:r>
    </w:p>
    <w:p w14:paraId="680E08BA" w14:textId="77777777" w:rsidR="00842F24" w:rsidRPr="001228D0" w:rsidRDefault="00842F24" w:rsidP="00842F24"/>
    <w:p w14:paraId="7D71B749" w14:textId="77777777" w:rsidR="00D23435" w:rsidRDefault="00D23435" w:rsidP="00701477"/>
    <w:p w14:paraId="0E91650E" w14:textId="77777777" w:rsidR="00FA2ACF" w:rsidRDefault="00FA2ACF" w:rsidP="00C850B3"/>
    <w:p w14:paraId="7ADE9589" w14:textId="77777777" w:rsidR="00FA2ACF" w:rsidRDefault="00FA2ACF" w:rsidP="00C850B3"/>
    <w:p w14:paraId="481BA59A" w14:textId="77777777" w:rsidR="00FA2ACF" w:rsidRDefault="00FA2ACF" w:rsidP="00C850B3"/>
    <w:p w14:paraId="67ACD019" w14:textId="77777777" w:rsidR="00FA2ACF" w:rsidRDefault="00FA2ACF" w:rsidP="00C850B3"/>
    <w:p w14:paraId="6BB83009" w14:textId="77777777" w:rsidR="00FA2ACF" w:rsidRDefault="00FA2ACF" w:rsidP="00C850B3"/>
    <w:p w14:paraId="1417CB20" w14:textId="77777777" w:rsidR="00FA2ACF" w:rsidRDefault="00FA2ACF" w:rsidP="00C850B3"/>
    <w:p w14:paraId="6FD835DB" w14:textId="77777777" w:rsidR="00FA2ACF" w:rsidRDefault="00FA2ACF" w:rsidP="00C850B3"/>
    <w:p w14:paraId="54970B58" w14:textId="77777777" w:rsidR="00FA2ACF" w:rsidRDefault="00FA2ACF" w:rsidP="00C850B3"/>
    <w:p w14:paraId="419B0151" w14:textId="77777777" w:rsidR="00FA2ACF" w:rsidRDefault="00FA2ACF" w:rsidP="00C850B3"/>
    <w:p w14:paraId="728E4BCD" w14:textId="77777777" w:rsidR="00FA2ACF" w:rsidRDefault="00FA2ACF" w:rsidP="00C850B3"/>
    <w:p w14:paraId="57FEED55" w14:textId="77777777" w:rsidR="00FA2ACF" w:rsidRDefault="00FA2ACF" w:rsidP="00C850B3"/>
    <w:p w14:paraId="69E3CB70" w14:textId="77777777" w:rsidR="000D4E5C" w:rsidRDefault="00842F24" w:rsidP="00FA2ACF">
      <w:pPr>
        <w:pStyle w:val="Heading1"/>
      </w:pPr>
      <w:r>
        <w:br w:type="page"/>
      </w:r>
      <w:bookmarkStart w:id="23" w:name="_Toc313446175"/>
      <w:r w:rsidR="000D4E5C">
        <w:lastRenderedPageBreak/>
        <w:t>T</w:t>
      </w:r>
      <w:r w:rsidR="001F08FE">
        <w:t>roubleshooting</w:t>
      </w:r>
      <w:bookmarkEnd w:id="23"/>
    </w:p>
    <w:p w14:paraId="630087AA" w14:textId="77777777" w:rsidR="004E52AC" w:rsidRDefault="000D4E5C" w:rsidP="000D4E5C">
      <w:pPr>
        <w:pStyle w:val="Heading2"/>
      </w:pPr>
      <w:bookmarkStart w:id="24" w:name="_Toc313446176"/>
      <w:r>
        <w:t>Printers</w:t>
      </w:r>
      <w:bookmarkEnd w:id="24"/>
      <w:r w:rsidR="00842F24">
        <w:t xml:space="preserve"> </w:t>
      </w:r>
    </w:p>
    <w:tbl>
      <w:tblPr>
        <w:tblW w:w="9360" w:type="dxa"/>
        <w:tblLook w:val="04A0" w:firstRow="1" w:lastRow="0" w:firstColumn="1" w:lastColumn="0" w:noHBand="0" w:noVBand="1"/>
      </w:tblPr>
      <w:tblGrid>
        <w:gridCol w:w="632"/>
        <w:gridCol w:w="3346"/>
        <w:gridCol w:w="5382"/>
      </w:tblGrid>
      <w:tr w:rsidR="00A43F00" w14:paraId="650D75BB" w14:textId="77777777" w:rsidTr="0021225E">
        <w:tc>
          <w:tcPr>
            <w:tcW w:w="632" w:type="dxa"/>
          </w:tcPr>
          <w:p w14:paraId="266167E4" w14:textId="77777777" w:rsidR="00A43F00" w:rsidRDefault="00A43F00" w:rsidP="0021225E">
            <w:pPr>
              <w:pStyle w:val="TableText"/>
            </w:pPr>
          </w:p>
        </w:tc>
        <w:tc>
          <w:tcPr>
            <w:tcW w:w="3346" w:type="dxa"/>
          </w:tcPr>
          <w:p w14:paraId="01DB5539" w14:textId="77777777" w:rsidR="00A43F00" w:rsidRDefault="00A43F00" w:rsidP="00EC22E8">
            <w:pPr>
              <w:pStyle w:val="TableHdg"/>
            </w:pPr>
            <w:r>
              <w:t>Problem</w:t>
            </w:r>
          </w:p>
        </w:tc>
        <w:tc>
          <w:tcPr>
            <w:tcW w:w="5382" w:type="dxa"/>
          </w:tcPr>
          <w:p w14:paraId="56611272" w14:textId="77777777" w:rsidR="00A43F00" w:rsidRDefault="00A43F00" w:rsidP="00EC22E8">
            <w:pPr>
              <w:pStyle w:val="TableHdg"/>
            </w:pPr>
            <w:r>
              <w:t>Solution</w:t>
            </w:r>
          </w:p>
        </w:tc>
      </w:tr>
      <w:tr w:rsidR="00A43F00" w14:paraId="29BA17AC" w14:textId="77777777" w:rsidTr="0021225E">
        <w:tc>
          <w:tcPr>
            <w:tcW w:w="632" w:type="dxa"/>
          </w:tcPr>
          <w:p w14:paraId="506A815E" w14:textId="77777777" w:rsidR="00A43F00" w:rsidRDefault="00A43F00" w:rsidP="0011529C">
            <w:pPr>
              <w:pStyle w:val="ListNumber"/>
              <w:numPr>
                <w:ilvl w:val="0"/>
                <w:numId w:val="30"/>
              </w:numPr>
            </w:pPr>
          </w:p>
        </w:tc>
        <w:tc>
          <w:tcPr>
            <w:tcW w:w="3346" w:type="dxa"/>
          </w:tcPr>
          <w:p w14:paraId="20F1C559" w14:textId="77777777" w:rsidR="00A43F00" w:rsidRPr="000E7C3B" w:rsidRDefault="00A43F00" w:rsidP="0021225E">
            <w:pPr>
              <w:pStyle w:val="TableText"/>
              <w:rPr>
                <w:b/>
              </w:rPr>
            </w:pPr>
            <w:r w:rsidRPr="000E7C3B">
              <w:rPr>
                <w:b/>
              </w:rPr>
              <w:t>Accession labels do not print</w:t>
            </w:r>
          </w:p>
        </w:tc>
        <w:tc>
          <w:tcPr>
            <w:tcW w:w="5382" w:type="dxa"/>
          </w:tcPr>
          <w:p w14:paraId="762CA4C5" w14:textId="77777777" w:rsidR="00A43F00" w:rsidRDefault="00A43F00" w:rsidP="009A3D75">
            <w:pPr>
              <w:pStyle w:val="TableText"/>
              <w:numPr>
                <w:ilvl w:val="0"/>
                <w:numId w:val="12"/>
              </w:numPr>
            </w:pPr>
            <w:r>
              <w:t>No orders for patient</w:t>
            </w:r>
          </w:p>
        </w:tc>
      </w:tr>
      <w:tr w:rsidR="00A43F00" w14:paraId="6E765D66" w14:textId="77777777" w:rsidTr="0021225E">
        <w:tc>
          <w:tcPr>
            <w:tcW w:w="632" w:type="dxa"/>
          </w:tcPr>
          <w:p w14:paraId="632AEFEF" w14:textId="77777777" w:rsidR="00A43F00" w:rsidRPr="0011529C" w:rsidRDefault="00A43F00" w:rsidP="0011529C"/>
        </w:tc>
        <w:tc>
          <w:tcPr>
            <w:tcW w:w="3346" w:type="dxa"/>
          </w:tcPr>
          <w:p w14:paraId="0143847C" w14:textId="77777777" w:rsidR="00A43F00" w:rsidRDefault="00A43F00" w:rsidP="0021225E">
            <w:pPr>
              <w:pStyle w:val="TableText"/>
            </w:pPr>
          </w:p>
        </w:tc>
        <w:tc>
          <w:tcPr>
            <w:tcW w:w="5382" w:type="dxa"/>
          </w:tcPr>
          <w:p w14:paraId="163E48AA" w14:textId="77777777" w:rsidR="00A43F00" w:rsidRDefault="00A43F00" w:rsidP="009A3D75">
            <w:pPr>
              <w:pStyle w:val="TableText"/>
              <w:numPr>
                <w:ilvl w:val="0"/>
                <w:numId w:val="12"/>
              </w:numPr>
            </w:pPr>
            <w:r>
              <w:t>Multiple orders</w:t>
            </w:r>
          </w:p>
        </w:tc>
      </w:tr>
      <w:tr w:rsidR="00A43F00" w14:paraId="02E271DE" w14:textId="77777777" w:rsidTr="0021225E">
        <w:tc>
          <w:tcPr>
            <w:tcW w:w="632" w:type="dxa"/>
          </w:tcPr>
          <w:p w14:paraId="4DEA0DE0" w14:textId="77777777" w:rsidR="00A43F00" w:rsidRPr="0011529C" w:rsidRDefault="00A43F00" w:rsidP="0011529C"/>
        </w:tc>
        <w:tc>
          <w:tcPr>
            <w:tcW w:w="3346" w:type="dxa"/>
          </w:tcPr>
          <w:p w14:paraId="27231754" w14:textId="77777777" w:rsidR="00A43F00" w:rsidRDefault="00A43F00" w:rsidP="0021225E">
            <w:pPr>
              <w:pStyle w:val="TableText"/>
            </w:pPr>
          </w:p>
        </w:tc>
        <w:tc>
          <w:tcPr>
            <w:tcW w:w="5382" w:type="dxa"/>
          </w:tcPr>
          <w:p w14:paraId="0842B9E6" w14:textId="77777777" w:rsidR="00A43F00" w:rsidRDefault="00A43F00" w:rsidP="009A3D75">
            <w:pPr>
              <w:pStyle w:val="TableText"/>
              <w:numPr>
                <w:ilvl w:val="0"/>
                <w:numId w:val="12"/>
              </w:numPr>
            </w:pPr>
            <w:r>
              <w:t>No printer assigned at sign on</w:t>
            </w:r>
          </w:p>
        </w:tc>
      </w:tr>
      <w:tr w:rsidR="00A43F00" w14:paraId="01C29F5A" w14:textId="77777777" w:rsidTr="0021225E">
        <w:tc>
          <w:tcPr>
            <w:tcW w:w="632" w:type="dxa"/>
          </w:tcPr>
          <w:p w14:paraId="443705CC" w14:textId="77777777" w:rsidR="00A43F00" w:rsidRPr="0011529C" w:rsidRDefault="00A43F00" w:rsidP="0011529C"/>
        </w:tc>
        <w:tc>
          <w:tcPr>
            <w:tcW w:w="3346" w:type="dxa"/>
          </w:tcPr>
          <w:p w14:paraId="0DE64D23" w14:textId="77777777" w:rsidR="00A43F00" w:rsidRDefault="00A43F00" w:rsidP="0021225E">
            <w:pPr>
              <w:pStyle w:val="TableText"/>
            </w:pPr>
          </w:p>
        </w:tc>
        <w:tc>
          <w:tcPr>
            <w:tcW w:w="5382" w:type="dxa"/>
          </w:tcPr>
          <w:p w14:paraId="572A0304" w14:textId="77777777" w:rsidR="00A43F00" w:rsidRDefault="00A43F00" w:rsidP="009A3D75">
            <w:pPr>
              <w:pStyle w:val="TableText"/>
              <w:numPr>
                <w:ilvl w:val="0"/>
                <w:numId w:val="12"/>
              </w:numPr>
            </w:pPr>
            <w:r>
              <w:t>Printer not connected to network</w:t>
            </w:r>
          </w:p>
        </w:tc>
      </w:tr>
      <w:tr w:rsidR="00A43F00" w14:paraId="16AA41EA" w14:textId="77777777" w:rsidTr="0021225E">
        <w:tc>
          <w:tcPr>
            <w:tcW w:w="632" w:type="dxa"/>
          </w:tcPr>
          <w:p w14:paraId="2267EC94" w14:textId="77777777" w:rsidR="00A43F00" w:rsidRPr="0011529C" w:rsidRDefault="00A43F00" w:rsidP="0011529C"/>
        </w:tc>
        <w:tc>
          <w:tcPr>
            <w:tcW w:w="3346" w:type="dxa"/>
          </w:tcPr>
          <w:p w14:paraId="07EBBC0B" w14:textId="77777777" w:rsidR="00A43F00" w:rsidRDefault="00A43F00" w:rsidP="0021225E">
            <w:pPr>
              <w:pStyle w:val="TableText"/>
            </w:pPr>
          </w:p>
        </w:tc>
        <w:tc>
          <w:tcPr>
            <w:tcW w:w="5382" w:type="dxa"/>
          </w:tcPr>
          <w:p w14:paraId="7999A70B" w14:textId="77777777" w:rsidR="00A43F00" w:rsidRDefault="00A43F00" w:rsidP="009A3D75">
            <w:pPr>
              <w:pStyle w:val="TableText"/>
              <w:numPr>
                <w:ilvl w:val="0"/>
                <w:numId w:val="12"/>
              </w:numPr>
            </w:pPr>
            <w:r>
              <w:t>Card scanner not connected</w:t>
            </w:r>
          </w:p>
        </w:tc>
      </w:tr>
      <w:tr w:rsidR="00A43F00" w14:paraId="6B0CCF43" w14:textId="77777777" w:rsidTr="0021225E">
        <w:tc>
          <w:tcPr>
            <w:tcW w:w="632" w:type="dxa"/>
          </w:tcPr>
          <w:p w14:paraId="1CAF7DA9" w14:textId="77777777" w:rsidR="00A43F00" w:rsidRPr="0011529C" w:rsidRDefault="00A43F00" w:rsidP="0011529C"/>
        </w:tc>
        <w:tc>
          <w:tcPr>
            <w:tcW w:w="3346" w:type="dxa"/>
          </w:tcPr>
          <w:p w14:paraId="13747318" w14:textId="77777777" w:rsidR="00A43F00" w:rsidRDefault="00A43F00" w:rsidP="0021225E">
            <w:pPr>
              <w:pStyle w:val="TableText"/>
            </w:pPr>
          </w:p>
        </w:tc>
        <w:tc>
          <w:tcPr>
            <w:tcW w:w="5382" w:type="dxa"/>
          </w:tcPr>
          <w:p w14:paraId="75702A1F" w14:textId="77777777" w:rsidR="00A43F00" w:rsidRDefault="00A43F00" w:rsidP="009A3D75">
            <w:pPr>
              <w:pStyle w:val="TableText"/>
              <w:numPr>
                <w:ilvl w:val="0"/>
                <w:numId w:val="12"/>
              </w:numPr>
            </w:pPr>
            <w:r>
              <w:t>Incompatible printer in use</w:t>
            </w:r>
          </w:p>
        </w:tc>
      </w:tr>
      <w:tr w:rsidR="00A43F00" w14:paraId="1AB4D58F" w14:textId="77777777" w:rsidTr="0021225E">
        <w:tc>
          <w:tcPr>
            <w:tcW w:w="632" w:type="dxa"/>
          </w:tcPr>
          <w:p w14:paraId="65781BAC" w14:textId="77777777" w:rsidR="00A43F00" w:rsidRPr="0011529C" w:rsidRDefault="00A43F00" w:rsidP="0011529C"/>
        </w:tc>
        <w:tc>
          <w:tcPr>
            <w:tcW w:w="3346" w:type="dxa"/>
          </w:tcPr>
          <w:p w14:paraId="4BCA89B3" w14:textId="77777777" w:rsidR="00A43F00" w:rsidRDefault="00A43F00" w:rsidP="0021225E">
            <w:pPr>
              <w:pStyle w:val="TableText"/>
            </w:pPr>
          </w:p>
        </w:tc>
        <w:tc>
          <w:tcPr>
            <w:tcW w:w="5382" w:type="dxa"/>
          </w:tcPr>
          <w:p w14:paraId="3411674D" w14:textId="77777777" w:rsidR="00A43F00" w:rsidRDefault="00A43F00" w:rsidP="0021225E">
            <w:pPr>
              <w:pStyle w:val="TableText"/>
            </w:pPr>
          </w:p>
        </w:tc>
      </w:tr>
      <w:tr w:rsidR="00A43F00" w14:paraId="43B28DDF" w14:textId="77777777" w:rsidTr="0021225E">
        <w:tc>
          <w:tcPr>
            <w:tcW w:w="632" w:type="dxa"/>
          </w:tcPr>
          <w:p w14:paraId="26718799" w14:textId="77777777" w:rsidR="00A43F00" w:rsidRDefault="00A43F00" w:rsidP="003D31F6">
            <w:pPr>
              <w:pStyle w:val="ListNumber"/>
            </w:pPr>
          </w:p>
        </w:tc>
        <w:tc>
          <w:tcPr>
            <w:tcW w:w="3346" w:type="dxa"/>
          </w:tcPr>
          <w:p w14:paraId="6C6BB858" w14:textId="77777777" w:rsidR="00A43F00" w:rsidRPr="000E7C3B" w:rsidRDefault="00A43F00" w:rsidP="0021225E">
            <w:pPr>
              <w:pStyle w:val="TableText"/>
              <w:rPr>
                <w:b/>
              </w:rPr>
            </w:pPr>
            <w:r w:rsidRPr="000E7C3B">
              <w:rPr>
                <w:b/>
              </w:rPr>
              <w:t>Order labels do not print</w:t>
            </w:r>
          </w:p>
        </w:tc>
        <w:tc>
          <w:tcPr>
            <w:tcW w:w="5382" w:type="dxa"/>
          </w:tcPr>
          <w:p w14:paraId="7B8BF7E9" w14:textId="77777777" w:rsidR="00A43F00" w:rsidRDefault="00A43F00" w:rsidP="009A3D75">
            <w:pPr>
              <w:pStyle w:val="TableText"/>
              <w:numPr>
                <w:ilvl w:val="0"/>
                <w:numId w:val="12"/>
              </w:numPr>
            </w:pPr>
            <w:r>
              <w:t>Entry in Howdy Site File is not defined</w:t>
            </w:r>
          </w:p>
        </w:tc>
      </w:tr>
      <w:tr w:rsidR="00A43F00" w14:paraId="7FC71DFB" w14:textId="77777777" w:rsidTr="0021225E">
        <w:tc>
          <w:tcPr>
            <w:tcW w:w="632" w:type="dxa"/>
          </w:tcPr>
          <w:p w14:paraId="33F970F7" w14:textId="77777777" w:rsidR="00A43F00" w:rsidRPr="0011529C" w:rsidRDefault="00A43F00" w:rsidP="0011529C"/>
        </w:tc>
        <w:tc>
          <w:tcPr>
            <w:tcW w:w="3346" w:type="dxa"/>
          </w:tcPr>
          <w:p w14:paraId="036F7C1D" w14:textId="77777777" w:rsidR="00A43F00" w:rsidRPr="007B657D" w:rsidRDefault="00A43F00" w:rsidP="0021225E">
            <w:pPr>
              <w:pStyle w:val="TableText"/>
            </w:pPr>
          </w:p>
        </w:tc>
        <w:tc>
          <w:tcPr>
            <w:tcW w:w="5382" w:type="dxa"/>
          </w:tcPr>
          <w:p w14:paraId="66F929D7" w14:textId="77777777" w:rsidR="00A43F00" w:rsidRDefault="00A43F00" w:rsidP="009A3D75">
            <w:pPr>
              <w:pStyle w:val="TableText"/>
              <w:numPr>
                <w:ilvl w:val="0"/>
                <w:numId w:val="12"/>
              </w:numPr>
            </w:pPr>
            <w:r>
              <w:t>Wrong printer routine defined in Howdy Site File</w:t>
            </w:r>
          </w:p>
        </w:tc>
      </w:tr>
      <w:tr w:rsidR="00A43F00" w14:paraId="71FC018D" w14:textId="77777777" w:rsidTr="0021225E">
        <w:tc>
          <w:tcPr>
            <w:tcW w:w="632" w:type="dxa"/>
          </w:tcPr>
          <w:p w14:paraId="14D61036" w14:textId="77777777" w:rsidR="00A43F00" w:rsidRPr="0011529C" w:rsidRDefault="00A43F00" w:rsidP="0011529C"/>
        </w:tc>
        <w:tc>
          <w:tcPr>
            <w:tcW w:w="3346" w:type="dxa"/>
          </w:tcPr>
          <w:p w14:paraId="73389BFD" w14:textId="77777777" w:rsidR="00A43F00" w:rsidRPr="007B657D" w:rsidRDefault="00A43F00" w:rsidP="0021225E">
            <w:pPr>
              <w:pStyle w:val="TableText"/>
            </w:pPr>
          </w:p>
        </w:tc>
        <w:tc>
          <w:tcPr>
            <w:tcW w:w="5382" w:type="dxa"/>
          </w:tcPr>
          <w:p w14:paraId="5DC537D6" w14:textId="77777777" w:rsidR="00A43F00" w:rsidRDefault="00A43F00" w:rsidP="009A3D75">
            <w:pPr>
              <w:pStyle w:val="TableText"/>
              <w:numPr>
                <w:ilvl w:val="0"/>
                <w:numId w:val="12"/>
              </w:numPr>
            </w:pPr>
            <w:r>
              <w:t>Check solutions described in problem 1</w:t>
            </w:r>
          </w:p>
        </w:tc>
      </w:tr>
      <w:tr w:rsidR="00A43F00" w14:paraId="4CA011D5" w14:textId="77777777" w:rsidTr="0021225E">
        <w:tc>
          <w:tcPr>
            <w:tcW w:w="632" w:type="dxa"/>
          </w:tcPr>
          <w:p w14:paraId="6BD4853E" w14:textId="77777777" w:rsidR="00A43F00" w:rsidRPr="0011529C" w:rsidRDefault="00A43F00" w:rsidP="0011529C"/>
        </w:tc>
        <w:tc>
          <w:tcPr>
            <w:tcW w:w="3346" w:type="dxa"/>
          </w:tcPr>
          <w:p w14:paraId="530881A6" w14:textId="77777777" w:rsidR="00A43F00" w:rsidRPr="007B657D" w:rsidRDefault="00A43F00" w:rsidP="0021225E">
            <w:pPr>
              <w:pStyle w:val="TableText"/>
            </w:pPr>
          </w:p>
        </w:tc>
        <w:tc>
          <w:tcPr>
            <w:tcW w:w="5382" w:type="dxa"/>
          </w:tcPr>
          <w:p w14:paraId="0862AD54" w14:textId="77777777" w:rsidR="00A43F00" w:rsidRDefault="00A43F00" w:rsidP="009A3D75">
            <w:pPr>
              <w:pStyle w:val="TableText"/>
              <w:numPr>
                <w:ilvl w:val="0"/>
                <w:numId w:val="12"/>
              </w:numPr>
            </w:pPr>
            <w:r>
              <w:t>Check order label field in Howdy Site File</w:t>
            </w:r>
          </w:p>
        </w:tc>
      </w:tr>
      <w:tr w:rsidR="00A43F00" w14:paraId="5E046A90" w14:textId="77777777" w:rsidTr="0021225E">
        <w:tc>
          <w:tcPr>
            <w:tcW w:w="632" w:type="dxa"/>
          </w:tcPr>
          <w:p w14:paraId="33D8F990" w14:textId="77777777" w:rsidR="00A43F00" w:rsidRPr="0011529C" w:rsidRDefault="00A43F00" w:rsidP="0011529C"/>
        </w:tc>
        <w:tc>
          <w:tcPr>
            <w:tcW w:w="3346" w:type="dxa"/>
          </w:tcPr>
          <w:p w14:paraId="25EAD358" w14:textId="77777777" w:rsidR="00A43F00" w:rsidRPr="007B657D" w:rsidRDefault="00A43F00" w:rsidP="0021225E">
            <w:pPr>
              <w:pStyle w:val="TableText"/>
            </w:pPr>
          </w:p>
        </w:tc>
        <w:tc>
          <w:tcPr>
            <w:tcW w:w="5382" w:type="dxa"/>
          </w:tcPr>
          <w:p w14:paraId="3CBA9C21" w14:textId="77777777" w:rsidR="00A43F00" w:rsidRDefault="00A43F00" w:rsidP="0021225E">
            <w:pPr>
              <w:pStyle w:val="TableText"/>
            </w:pPr>
          </w:p>
        </w:tc>
      </w:tr>
      <w:tr w:rsidR="00A43F00" w14:paraId="136A209D" w14:textId="77777777" w:rsidTr="0021225E">
        <w:tc>
          <w:tcPr>
            <w:tcW w:w="632" w:type="dxa"/>
          </w:tcPr>
          <w:p w14:paraId="6A790893" w14:textId="77777777" w:rsidR="00A43F00" w:rsidRDefault="00A43F00" w:rsidP="003D31F6">
            <w:pPr>
              <w:pStyle w:val="ListNumber"/>
            </w:pPr>
          </w:p>
        </w:tc>
        <w:tc>
          <w:tcPr>
            <w:tcW w:w="3346" w:type="dxa"/>
          </w:tcPr>
          <w:p w14:paraId="404AEFAE" w14:textId="77777777" w:rsidR="00A43F00" w:rsidRPr="000E7C3B" w:rsidRDefault="00A43F00" w:rsidP="0021225E">
            <w:pPr>
              <w:pStyle w:val="TableText"/>
              <w:rPr>
                <w:b/>
              </w:rPr>
            </w:pPr>
            <w:r w:rsidRPr="000E7C3B">
              <w:rPr>
                <w:b/>
              </w:rPr>
              <w:t>Label type printing incorrectly</w:t>
            </w:r>
          </w:p>
        </w:tc>
        <w:tc>
          <w:tcPr>
            <w:tcW w:w="5382" w:type="dxa"/>
          </w:tcPr>
          <w:p w14:paraId="15D9BEDB" w14:textId="77777777" w:rsidR="003E53F6" w:rsidRDefault="003E53F6" w:rsidP="00BC2EE9">
            <w:pPr>
              <w:pStyle w:val="TableText"/>
              <w:ind w:left="342"/>
            </w:pPr>
            <w:r>
              <w:t>E</w:t>
            </w:r>
            <w:r w:rsidR="009B5351">
              <w:t xml:space="preserve">ntries in the Howdy Site File (#69.86), Printers (#10) field should also exist </w:t>
            </w:r>
            <w:r w:rsidR="009B5351" w:rsidRPr="009B5351">
              <w:t xml:space="preserve">in </w:t>
            </w:r>
            <w:r w:rsidR="009B5351">
              <w:t xml:space="preserve">the </w:t>
            </w:r>
            <w:r w:rsidR="009B5351" w:rsidRPr="009B5351">
              <w:t>LABORATORY SITE file (#69.9), L</w:t>
            </w:r>
            <w:r w:rsidR="00BC2EE9" w:rsidRPr="009B5351">
              <w:t>abel</w:t>
            </w:r>
            <w:r w:rsidR="009B5351" w:rsidRPr="009B5351">
              <w:t xml:space="preserve"> D</w:t>
            </w:r>
            <w:r w:rsidR="00BC2EE9" w:rsidRPr="009B5351">
              <w:t>evice</w:t>
            </w:r>
            <w:r w:rsidR="009B5351" w:rsidRPr="009B5351">
              <w:t xml:space="preserve"> field (#360). </w:t>
            </w:r>
          </w:p>
          <w:p w14:paraId="5D7B8676" w14:textId="77777777" w:rsidR="003E53F6" w:rsidRDefault="003E53F6" w:rsidP="00AE3315">
            <w:pPr>
              <w:pStyle w:val="TableText"/>
              <w:numPr>
                <w:ilvl w:val="0"/>
                <w:numId w:val="21"/>
              </w:numPr>
            </w:pPr>
            <w:r>
              <w:t>T</w:t>
            </w:r>
            <w:r w:rsidR="009B5351" w:rsidRPr="009B5351">
              <w:t>his field is a pointer to the DEVICE file (#3.5).</w:t>
            </w:r>
          </w:p>
          <w:p w14:paraId="66E251D4" w14:textId="77777777" w:rsidR="00A43F00" w:rsidRDefault="009B5351" w:rsidP="00AE3315">
            <w:pPr>
              <w:pStyle w:val="TableText"/>
              <w:numPr>
                <w:ilvl w:val="0"/>
                <w:numId w:val="21"/>
              </w:numPr>
            </w:pPr>
            <w:r w:rsidRPr="009B5351">
              <w:t>Specific information and support pertaining to Lab Label printer configurations are detailed in the Lab patch descriptions: LR*5.2*161 and LR*5.2*218.</w:t>
            </w:r>
          </w:p>
        </w:tc>
      </w:tr>
      <w:tr w:rsidR="00A43F00" w14:paraId="419622B4" w14:textId="77777777" w:rsidTr="0021225E">
        <w:tc>
          <w:tcPr>
            <w:tcW w:w="632" w:type="dxa"/>
          </w:tcPr>
          <w:p w14:paraId="6971DE68" w14:textId="77777777" w:rsidR="00A43F00" w:rsidRPr="0011529C" w:rsidRDefault="00A43F00" w:rsidP="0011529C"/>
        </w:tc>
        <w:tc>
          <w:tcPr>
            <w:tcW w:w="3346" w:type="dxa"/>
          </w:tcPr>
          <w:p w14:paraId="506E1E89" w14:textId="77777777" w:rsidR="00A43F00" w:rsidRPr="000E7C3B" w:rsidRDefault="00A43F00" w:rsidP="0021225E">
            <w:pPr>
              <w:pStyle w:val="TableText"/>
              <w:rPr>
                <w:b/>
              </w:rPr>
            </w:pPr>
          </w:p>
        </w:tc>
        <w:tc>
          <w:tcPr>
            <w:tcW w:w="5382" w:type="dxa"/>
          </w:tcPr>
          <w:p w14:paraId="2B96570C" w14:textId="77777777" w:rsidR="00A43F00" w:rsidRDefault="00A43F00" w:rsidP="0021225E">
            <w:pPr>
              <w:pStyle w:val="TableText"/>
            </w:pPr>
          </w:p>
        </w:tc>
      </w:tr>
      <w:tr w:rsidR="00A43F00" w14:paraId="1E64A728" w14:textId="77777777" w:rsidTr="0021225E">
        <w:tc>
          <w:tcPr>
            <w:tcW w:w="632" w:type="dxa"/>
          </w:tcPr>
          <w:p w14:paraId="37BE27D6" w14:textId="77777777" w:rsidR="00A43F00" w:rsidRDefault="00A43F00" w:rsidP="003D31F6">
            <w:pPr>
              <w:pStyle w:val="ListNumber"/>
            </w:pPr>
          </w:p>
        </w:tc>
        <w:tc>
          <w:tcPr>
            <w:tcW w:w="3346" w:type="dxa"/>
          </w:tcPr>
          <w:p w14:paraId="150B0B6B" w14:textId="77777777" w:rsidR="00A43F00" w:rsidRPr="000E7C3B" w:rsidRDefault="00A43F00" w:rsidP="0021225E">
            <w:pPr>
              <w:pStyle w:val="TableText"/>
              <w:rPr>
                <w:b/>
              </w:rPr>
            </w:pPr>
            <w:r w:rsidRPr="000E7C3B">
              <w:rPr>
                <w:b/>
              </w:rPr>
              <w:t>Specimen labels do not print</w:t>
            </w:r>
          </w:p>
        </w:tc>
        <w:tc>
          <w:tcPr>
            <w:tcW w:w="5382" w:type="dxa"/>
          </w:tcPr>
          <w:p w14:paraId="63C1D712" w14:textId="77777777" w:rsidR="00A43F00" w:rsidRDefault="00A43F00" w:rsidP="009A3D75">
            <w:pPr>
              <w:pStyle w:val="TableText"/>
              <w:numPr>
                <w:ilvl w:val="0"/>
                <w:numId w:val="13"/>
              </w:numPr>
            </w:pPr>
            <w:r>
              <w:t>No orders for patient</w:t>
            </w:r>
          </w:p>
        </w:tc>
      </w:tr>
      <w:tr w:rsidR="00A43F00" w14:paraId="109675DC" w14:textId="77777777" w:rsidTr="0021225E">
        <w:tc>
          <w:tcPr>
            <w:tcW w:w="632" w:type="dxa"/>
          </w:tcPr>
          <w:p w14:paraId="166D664D" w14:textId="77777777" w:rsidR="00A43F00" w:rsidRPr="007B657D" w:rsidRDefault="00A43F00" w:rsidP="0021225E"/>
        </w:tc>
        <w:tc>
          <w:tcPr>
            <w:tcW w:w="3346" w:type="dxa"/>
          </w:tcPr>
          <w:p w14:paraId="7DFA575C" w14:textId="77777777" w:rsidR="00A43F00" w:rsidRPr="007B657D" w:rsidRDefault="00A43F00" w:rsidP="0021225E"/>
        </w:tc>
        <w:tc>
          <w:tcPr>
            <w:tcW w:w="5382" w:type="dxa"/>
          </w:tcPr>
          <w:p w14:paraId="07F657E4" w14:textId="77777777" w:rsidR="00A43F00" w:rsidRDefault="00A43F00" w:rsidP="009A3D75">
            <w:pPr>
              <w:pStyle w:val="TableText"/>
              <w:numPr>
                <w:ilvl w:val="0"/>
                <w:numId w:val="13"/>
              </w:numPr>
            </w:pPr>
            <w:r>
              <w:t>Check that the date range agrees with the order date</w:t>
            </w:r>
          </w:p>
        </w:tc>
      </w:tr>
      <w:tr w:rsidR="00A43F00" w14:paraId="5486F7B6" w14:textId="77777777" w:rsidTr="0021225E">
        <w:tc>
          <w:tcPr>
            <w:tcW w:w="632" w:type="dxa"/>
          </w:tcPr>
          <w:p w14:paraId="77343CF4" w14:textId="77777777" w:rsidR="00A43F00" w:rsidRPr="007B657D" w:rsidRDefault="00A43F00" w:rsidP="0021225E"/>
        </w:tc>
        <w:tc>
          <w:tcPr>
            <w:tcW w:w="3346" w:type="dxa"/>
          </w:tcPr>
          <w:p w14:paraId="2A135A26" w14:textId="77777777" w:rsidR="00A43F00" w:rsidRPr="007B657D" w:rsidRDefault="00A43F00" w:rsidP="0021225E"/>
        </w:tc>
        <w:tc>
          <w:tcPr>
            <w:tcW w:w="5382" w:type="dxa"/>
          </w:tcPr>
          <w:p w14:paraId="437620DF" w14:textId="77777777" w:rsidR="00A43F00" w:rsidRDefault="00A43F00" w:rsidP="009A3D75">
            <w:pPr>
              <w:pStyle w:val="TableText"/>
              <w:numPr>
                <w:ilvl w:val="0"/>
                <w:numId w:val="13"/>
              </w:numPr>
            </w:pPr>
            <w:r>
              <w:t>Check for exclusions in the Howdy Site File</w:t>
            </w:r>
          </w:p>
          <w:p w14:paraId="25D7E647" w14:textId="77777777" w:rsidR="00A43F00" w:rsidRPr="00C536D3" w:rsidRDefault="00A43F00" w:rsidP="00AE3315">
            <w:pPr>
              <w:pStyle w:val="ListNumber2"/>
              <w:numPr>
                <w:ilvl w:val="0"/>
                <w:numId w:val="20"/>
              </w:numPr>
            </w:pPr>
            <w:r w:rsidRPr="00C536D3">
              <w:t>Test exclusion</w:t>
            </w:r>
          </w:p>
          <w:p w14:paraId="66A9EE68" w14:textId="77777777" w:rsidR="00A43F00" w:rsidRPr="00C536D3" w:rsidRDefault="00A43F00" w:rsidP="00207E13">
            <w:pPr>
              <w:pStyle w:val="ListNumber2"/>
            </w:pPr>
            <w:r w:rsidRPr="00C536D3">
              <w:t>Status exclusion</w:t>
            </w:r>
          </w:p>
          <w:p w14:paraId="202C09F6" w14:textId="77777777" w:rsidR="00A43F00" w:rsidRDefault="00A43F00" w:rsidP="00207E13">
            <w:pPr>
              <w:pStyle w:val="ListNumber2"/>
            </w:pPr>
            <w:r w:rsidRPr="00C536D3">
              <w:t>Location exclusion</w:t>
            </w:r>
          </w:p>
        </w:tc>
      </w:tr>
      <w:tr w:rsidR="00A43F00" w14:paraId="7D6F0ED3" w14:textId="77777777" w:rsidTr="0021225E">
        <w:tc>
          <w:tcPr>
            <w:tcW w:w="632" w:type="dxa"/>
          </w:tcPr>
          <w:p w14:paraId="58D9D6AF" w14:textId="77777777" w:rsidR="00A43F00" w:rsidRPr="007B657D" w:rsidRDefault="00A43F00" w:rsidP="0021225E"/>
        </w:tc>
        <w:tc>
          <w:tcPr>
            <w:tcW w:w="3346" w:type="dxa"/>
          </w:tcPr>
          <w:p w14:paraId="380DE20C" w14:textId="77777777" w:rsidR="00A43F00" w:rsidRPr="007B657D" w:rsidRDefault="00A43F00" w:rsidP="0021225E"/>
        </w:tc>
        <w:tc>
          <w:tcPr>
            <w:tcW w:w="5382" w:type="dxa"/>
          </w:tcPr>
          <w:p w14:paraId="07A5C479" w14:textId="77777777" w:rsidR="00A43F00" w:rsidRDefault="00A43F00" w:rsidP="009A3D75">
            <w:pPr>
              <w:pStyle w:val="TableText"/>
              <w:numPr>
                <w:ilvl w:val="0"/>
                <w:numId w:val="13"/>
              </w:numPr>
            </w:pPr>
            <w:r>
              <w:t>Check that the printer name is correct in the device file</w:t>
            </w:r>
          </w:p>
        </w:tc>
      </w:tr>
    </w:tbl>
    <w:p w14:paraId="2898AFB0" w14:textId="77777777" w:rsidR="006E443D" w:rsidRDefault="006E443D" w:rsidP="003E53F6">
      <w:pPr>
        <w:pStyle w:val="Note"/>
        <w:rPr>
          <w:b/>
        </w:rPr>
      </w:pPr>
    </w:p>
    <w:p w14:paraId="0498B04F" w14:textId="77777777" w:rsidR="003E53F6" w:rsidRDefault="006E443D" w:rsidP="000303EF">
      <w:pPr>
        <w:pStyle w:val="Note"/>
      </w:pPr>
      <w:r>
        <w:rPr>
          <w:b/>
        </w:rPr>
        <w:br w:type="page"/>
      </w:r>
      <w:r w:rsidR="000303EF">
        <w:rPr>
          <w:b/>
        </w:rPr>
        <w:lastRenderedPageBreak/>
        <w:t xml:space="preserve">Note: </w:t>
      </w:r>
      <w:r w:rsidR="00297475">
        <w:t>A new Item was created in Remedy for Howdy, Patch LR*5.2*405.</w:t>
      </w:r>
      <w:r w:rsidR="000E0613">
        <w:t xml:space="preserve"> </w:t>
      </w:r>
      <w:r w:rsidRPr="007606BF">
        <w:t xml:space="preserve">If you have any questions concerning the implementation of this </w:t>
      </w:r>
      <w:r w:rsidR="009718D0">
        <w:t xml:space="preserve">application </w:t>
      </w:r>
      <w:r w:rsidR="009718D0">
        <w:rPr>
          <w:rFonts w:ascii="Courier New" w:hAnsi="Courier New" w:cs="Courier New"/>
          <w:snapToGrid w:val="0"/>
          <w:sz w:val="20"/>
          <w:highlight w:val="yellow"/>
        </w:rPr>
        <w:t>REDACTED</w:t>
      </w:r>
      <w:r w:rsidR="009718D0">
        <w:rPr>
          <w:rFonts w:ascii="Courier New" w:hAnsi="Courier New" w:cs="Courier New"/>
          <w:snapToGrid w:val="0"/>
          <w:sz w:val="20"/>
        </w:rPr>
        <w:t xml:space="preserve"> </w:t>
      </w:r>
      <w:r w:rsidRPr="007606BF">
        <w:t xml:space="preserve">log a Remedy ticket via Remedy Requester application using </w:t>
      </w:r>
      <w:r w:rsidR="000303EF">
        <w:br/>
      </w:r>
      <w:r>
        <w:t>Category: Applications-Vist</w:t>
      </w:r>
      <w:r w:rsidR="002205FF">
        <w:t>A</w:t>
      </w:r>
      <w:r w:rsidR="000303EF">
        <w:br/>
      </w:r>
      <w:r>
        <w:t>Type: Lab 5.2</w:t>
      </w:r>
      <w:r w:rsidR="000303EF">
        <w:br/>
      </w:r>
      <w:r>
        <w:t>Item: Howdy</w:t>
      </w:r>
    </w:p>
    <w:p w14:paraId="70B0711B" w14:textId="77777777" w:rsidR="00235A3F" w:rsidRDefault="00235A3F" w:rsidP="003E53F6">
      <w:pPr>
        <w:pStyle w:val="Heading2"/>
      </w:pPr>
      <w:r>
        <w:br w:type="page"/>
      </w:r>
      <w:bookmarkStart w:id="25" w:name="_Toc313446177"/>
      <w:r>
        <w:lastRenderedPageBreak/>
        <w:t>Frequently Asked Questions (FAQs)</w:t>
      </w:r>
      <w:bookmarkEnd w:id="25"/>
    </w:p>
    <w:tbl>
      <w:tblPr>
        <w:tblW w:w="9576" w:type="dxa"/>
        <w:tblLook w:val="04A0" w:firstRow="1" w:lastRow="0" w:firstColumn="1" w:lastColumn="0" w:noHBand="0" w:noVBand="1"/>
      </w:tblPr>
      <w:tblGrid>
        <w:gridCol w:w="558"/>
        <w:gridCol w:w="9018"/>
      </w:tblGrid>
      <w:tr w:rsidR="00235A3F" w:rsidRPr="00235A3F" w14:paraId="291ABDD1" w14:textId="77777777" w:rsidTr="00235A3F">
        <w:tc>
          <w:tcPr>
            <w:tcW w:w="558" w:type="dxa"/>
          </w:tcPr>
          <w:p w14:paraId="3BF011AB" w14:textId="77777777" w:rsidR="00235A3F" w:rsidRPr="00235A3F" w:rsidRDefault="00235A3F" w:rsidP="009A3D75">
            <w:pPr>
              <w:pStyle w:val="ListNumber"/>
              <w:widowControl/>
              <w:numPr>
                <w:ilvl w:val="0"/>
                <w:numId w:val="10"/>
              </w:numPr>
              <w:rPr>
                <w:szCs w:val="21"/>
              </w:rPr>
            </w:pPr>
          </w:p>
        </w:tc>
        <w:tc>
          <w:tcPr>
            <w:tcW w:w="9018" w:type="dxa"/>
            <w:hideMark/>
          </w:tcPr>
          <w:p w14:paraId="03E2A684" w14:textId="77777777" w:rsidR="00235A3F" w:rsidRPr="00235A3F" w:rsidRDefault="00235A3F" w:rsidP="00235A3F">
            <w:pPr>
              <w:pStyle w:val="TableHdg"/>
            </w:pPr>
            <w:r w:rsidRPr="00235A3F">
              <w:t>What equipment is required with Howdy?</w:t>
            </w:r>
          </w:p>
        </w:tc>
      </w:tr>
      <w:tr w:rsidR="003E53F6" w:rsidRPr="00235A3F" w14:paraId="178F3E66" w14:textId="77777777" w:rsidTr="00235A3F">
        <w:tc>
          <w:tcPr>
            <w:tcW w:w="558" w:type="dxa"/>
          </w:tcPr>
          <w:p w14:paraId="01F0C6AF" w14:textId="77777777" w:rsidR="003E53F6" w:rsidRPr="00235A3F" w:rsidRDefault="003E53F6" w:rsidP="00235A3F">
            <w:pPr>
              <w:ind w:left="1000"/>
              <w:rPr>
                <w:szCs w:val="21"/>
              </w:rPr>
            </w:pPr>
          </w:p>
        </w:tc>
        <w:tc>
          <w:tcPr>
            <w:tcW w:w="9018" w:type="dxa"/>
            <w:hideMark/>
          </w:tcPr>
          <w:p w14:paraId="0D02CD31" w14:textId="77777777" w:rsidR="003E53F6" w:rsidRPr="006866E6" w:rsidRDefault="003E53F6" w:rsidP="006963E5">
            <w:pPr>
              <w:spacing w:before="40" w:after="40"/>
            </w:pPr>
            <w:r>
              <w:t xml:space="preserve">Using the Howdy </w:t>
            </w:r>
            <w:r w:rsidR="00227A01">
              <w:t xml:space="preserve">Main </w:t>
            </w:r>
            <w:r w:rsidR="00E97D26">
              <w:t>Menu</w:t>
            </w:r>
          </w:p>
          <w:p w14:paraId="3F868B53" w14:textId="77777777" w:rsidR="003E53F6" w:rsidRPr="008033F9" w:rsidRDefault="003E53F6" w:rsidP="003E53F6">
            <w:pPr>
              <w:pStyle w:val="ListBullet"/>
              <w:widowControl/>
              <w:numPr>
                <w:ilvl w:val="0"/>
                <w:numId w:val="13"/>
              </w:numPr>
            </w:pPr>
            <w:r w:rsidRPr="008033F9">
              <w:t xml:space="preserve">Dedicated PC with an attached scanner </w:t>
            </w:r>
          </w:p>
          <w:p w14:paraId="279BB44E" w14:textId="77777777" w:rsidR="003E53F6" w:rsidRPr="008033F9" w:rsidRDefault="003E53F6" w:rsidP="003E53F6">
            <w:pPr>
              <w:pStyle w:val="ListBullet"/>
              <w:widowControl/>
              <w:numPr>
                <w:ilvl w:val="0"/>
                <w:numId w:val="13"/>
              </w:numPr>
            </w:pPr>
            <w:r w:rsidRPr="008033F9">
              <w:t xml:space="preserve">Optional keyboard for patient check-in </w:t>
            </w:r>
          </w:p>
          <w:p w14:paraId="1B60D1A1" w14:textId="77777777" w:rsidR="003E53F6" w:rsidRPr="008033F9" w:rsidRDefault="003E53F6" w:rsidP="003E53F6">
            <w:pPr>
              <w:pStyle w:val="ListBullet"/>
              <w:widowControl/>
              <w:numPr>
                <w:ilvl w:val="0"/>
                <w:numId w:val="13"/>
              </w:numPr>
            </w:pPr>
            <w:r w:rsidRPr="008033F9">
              <w:t xml:space="preserve">Shared barcode label printer </w:t>
            </w:r>
          </w:p>
          <w:p w14:paraId="6C56D74A" w14:textId="77777777" w:rsidR="003E53F6" w:rsidRPr="008033F9" w:rsidRDefault="003E53F6" w:rsidP="003E53F6">
            <w:pPr>
              <w:pStyle w:val="ListBullet"/>
              <w:widowControl/>
              <w:numPr>
                <w:ilvl w:val="0"/>
                <w:numId w:val="13"/>
              </w:numPr>
            </w:pPr>
            <w:r w:rsidRPr="008033F9">
              <w:t>Shared PC with scanner for phlebotomy staff</w:t>
            </w:r>
          </w:p>
          <w:p w14:paraId="5A8E2EDD" w14:textId="77777777" w:rsidR="003E53F6" w:rsidRDefault="003E53F6" w:rsidP="006963E5">
            <w:pPr>
              <w:pStyle w:val="TableText"/>
            </w:pPr>
            <w:r>
              <w:t>U</w:t>
            </w:r>
            <w:r w:rsidRPr="0070119C">
              <w:t xml:space="preserve">sing the </w:t>
            </w:r>
            <w:r>
              <w:t xml:space="preserve">Howdy </w:t>
            </w:r>
            <w:r w:rsidR="0015706A">
              <w:t>PPOC</w:t>
            </w:r>
            <w:r>
              <w:t xml:space="preserve"> Main Menu</w:t>
            </w:r>
          </w:p>
          <w:p w14:paraId="1BA8AD3A" w14:textId="77777777" w:rsidR="003E53F6" w:rsidRPr="008033F9" w:rsidRDefault="003E53F6" w:rsidP="00AE3315">
            <w:pPr>
              <w:pStyle w:val="ListBullet"/>
              <w:widowControl/>
              <w:numPr>
                <w:ilvl w:val="0"/>
                <w:numId w:val="22"/>
              </w:numPr>
            </w:pPr>
            <w:r w:rsidRPr="008033F9">
              <w:t xml:space="preserve">Dedicated PC with an attached scanner </w:t>
            </w:r>
          </w:p>
          <w:p w14:paraId="310A54DA" w14:textId="77777777" w:rsidR="003E53F6" w:rsidRPr="008033F9" w:rsidRDefault="003E53F6" w:rsidP="00AE3315">
            <w:pPr>
              <w:pStyle w:val="ListBullet"/>
              <w:widowControl/>
              <w:numPr>
                <w:ilvl w:val="0"/>
                <w:numId w:val="22"/>
              </w:numPr>
            </w:pPr>
            <w:r w:rsidRPr="008033F9">
              <w:t xml:space="preserve">Optional keyboard for patient check-in </w:t>
            </w:r>
          </w:p>
          <w:p w14:paraId="7465ED4F" w14:textId="77777777" w:rsidR="003E53F6" w:rsidRPr="008033F9" w:rsidRDefault="003E53F6" w:rsidP="00AE3315">
            <w:pPr>
              <w:pStyle w:val="ListBullet"/>
              <w:widowControl/>
              <w:numPr>
                <w:ilvl w:val="0"/>
                <w:numId w:val="22"/>
              </w:numPr>
            </w:pPr>
            <w:r w:rsidRPr="008033F9">
              <w:t>Barcode label printer per phlebotomy station</w:t>
            </w:r>
          </w:p>
          <w:p w14:paraId="054DDFCC" w14:textId="77777777" w:rsidR="003E53F6" w:rsidRDefault="003E53F6" w:rsidP="00AE3315">
            <w:pPr>
              <w:pStyle w:val="ListBullet"/>
              <w:widowControl/>
              <w:numPr>
                <w:ilvl w:val="0"/>
                <w:numId w:val="22"/>
              </w:numPr>
            </w:pPr>
            <w:r w:rsidRPr="008033F9">
              <w:t>Display (Bingo) board</w:t>
            </w:r>
          </w:p>
        </w:tc>
      </w:tr>
      <w:tr w:rsidR="003E53F6" w:rsidRPr="00235A3F" w14:paraId="57C63B07" w14:textId="77777777" w:rsidTr="00235A3F">
        <w:tc>
          <w:tcPr>
            <w:tcW w:w="558" w:type="dxa"/>
          </w:tcPr>
          <w:p w14:paraId="6D5985C0" w14:textId="77777777" w:rsidR="003E53F6" w:rsidRPr="00235A3F" w:rsidRDefault="003E53F6" w:rsidP="00235A3F">
            <w:pPr>
              <w:ind w:left="1000"/>
              <w:rPr>
                <w:szCs w:val="21"/>
              </w:rPr>
            </w:pPr>
          </w:p>
        </w:tc>
        <w:tc>
          <w:tcPr>
            <w:tcW w:w="9018" w:type="dxa"/>
          </w:tcPr>
          <w:p w14:paraId="1E6D0785" w14:textId="77777777" w:rsidR="003E53F6" w:rsidRPr="00235A3F" w:rsidRDefault="003E53F6" w:rsidP="00235A3F">
            <w:pPr>
              <w:ind w:left="1000"/>
              <w:rPr>
                <w:szCs w:val="21"/>
              </w:rPr>
            </w:pPr>
          </w:p>
        </w:tc>
      </w:tr>
      <w:tr w:rsidR="003E53F6" w:rsidRPr="00235A3F" w14:paraId="41FF3A2A" w14:textId="77777777" w:rsidTr="00235A3F">
        <w:tc>
          <w:tcPr>
            <w:tcW w:w="558" w:type="dxa"/>
          </w:tcPr>
          <w:p w14:paraId="6AD360D8" w14:textId="77777777" w:rsidR="003E53F6" w:rsidRPr="00235A3F" w:rsidRDefault="003E53F6" w:rsidP="009A3D75">
            <w:pPr>
              <w:pStyle w:val="ListNumber"/>
              <w:widowControl/>
              <w:numPr>
                <w:ilvl w:val="0"/>
                <w:numId w:val="9"/>
              </w:numPr>
              <w:rPr>
                <w:szCs w:val="21"/>
              </w:rPr>
            </w:pPr>
          </w:p>
        </w:tc>
        <w:tc>
          <w:tcPr>
            <w:tcW w:w="9018" w:type="dxa"/>
            <w:hideMark/>
          </w:tcPr>
          <w:p w14:paraId="4A372E7C" w14:textId="77777777" w:rsidR="003E53F6" w:rsidRPr="00235A3F" w:rsidRDefault="003E53F6" w:rsidP="00235A3F">
            <w:pPr>
              <w:pStyle w:val="TableHdg"/>
            </w:pPr>
            <w:r w:rsidRPr="00235A3F">
              <w:t>With Howdy, what type of scanners do I use?</w:t>
            </w:r>
          </w:p>
        </w:tc>
      </w:tr>
      <w:tr w:rsidR="003E53F6" w:rsidRPr="00235A3F" w14:paraId="28BC45B2" w14:textId="77777777" w:rsidTr="00235A3F">
        <w:tc>
          <w:tcPr>
            <w:tcW w:w="558" w:type="dxa"/>
          </w:tcPr>
          <w:p w14:paraId="77674568" w14:textId="77777777" w:rsidR="003E53F6" w:rsidRPr="00235A3F" w:rsidRDefault="003E53F6" w:rsidP="00235A3F">
            <w:pPr>
              <w:ind w:left="1000"/>
              <w:rPr>
                <w:szCs w:val="21"/>
              </w:rPr>
            </w:pPr>
          </w:p>
        </w:tc>
        <w:tc>
          <w:tcPr>
            <w:tcW w:w="9018" w:type="dxa"/>
            <w:hideMark/>
          </w:tcPr>
          <w:p w14:paraId="4FDE930D" w14:textId="77777777" w:rsidR="003E53F6" w:rsidRPr="00235A3F" w:rsidRDefault="003E53F6" w:rsidP="00235A3F">
            <w:pPr>
              <w:pStyle w:val="TableText"/>
            </w:pPr>
            <w:r w:rsidRPr="00235A3F">
              <w:t>It does not matter, as long as the scanner is a magnetic or a bar code scanner; either will work with the patient's VIC.</w:t>
            </w:r>
          </w:p>
        </w:tc>
      </w:tr>
      <w:tr w:rsidR="003E53F6" w:rsidRPr="00235A3F" w14:paraId="07F68E7C" w14:textId="77777777" w:rsidTr="00235A3F">
        <w:tc>
          <w:tcPr>
            <w:tcW w:w="558" w:type="dxa"/>
          </w:tcPr>
          <w:p w14:paraId="59CA8DB0" w14:textId="77777777" w:rsidR="003E53F6" w:rsidRPr="00235A3F" w:rsidRDefault="003E53F6" w:rsidP="00235A3F">
            <w:pPr>
              <w:ind w:left="1000"/>
              <w:rPr>
                <w:szCs w:val="21"/>
              </w:rPr>
            </w:pPr>
          </w:p>
        </w:tc>
        <w:tc>
          <w:tcPr>
            <w:tcW w:w="9018" w:type="dxa"/>
          </w:tcPr>
          <w:p w14:paraId="4AAA727A" w14:textId="77777777" w:rsidR="003E53F6" w:rsidRPr="00235A3F" w:rsidRDefault="003E53F6" w:rsidP="00235A3F">
            <w:pPr>
              <w:pStyle w:val="TableText"/>
              <w:ind w:left="1000"/>
            </w:pPr>
          </w:p>
        </w:tc>
      </w:tr>
      <w:tr w:rsidR="003E53F6" w:rsidRPr="00235A3F" w14:paraId="7386B6AF" w14:textId="77777777" w:rsidTr="00235A3F">
        <w:tc>
          <w:tcPr>
            <w:tcW w:w="558" w:type="dxa"/>
          </w:tcPr>
          <w:p w14:paraId="18C4EE8F" w14:textId="77777777" w:rsidR="003E53F6" w:rsidRPr="00235A3F" w:rsidRDefault="003E53F6" w:rsidP="009A3D75">
            <w:pPr>
              <w:pStyle w:val="ListNumber"/>
              <w:widowControl/>
              <w:numPr>
                <w:ilvl w:val="0"/>
                <w:numId w:val="9"/>
              </w:numPr>
              <w:rPr>
                <w:szCs w:val="21"/>
              </w:rPr>
            </w:pPr>
          </w:p>
        </w:tc>
        <w:tc>
          <w:tcPr>
            <w:tcW w:w="9018" w:type="dxa"/>
            <w:hideMark/>
          </w:tcPr>
          <w:p w14:paraId="5600B0AD" w14:textId="77777777" w:rsidR="003E53F6" w:rsidRPr="00235A3F" w:rsidRDefault="003E53F6" w:rsidP="00235A3F">
            <w:pPr>
              <w:pStyle w:val="TableHdg"/>
            </w:pPr>
            <w:r w:rsidRPr="00235A3F">
              <w:t xml:space="preserve">Does Howdy require someone to </w:t>
            </w:r>
            <w:r w:rsidRPr="00235A3F">
              <w:rPr>
                <w:i/>
              </w:rPr>
              <w:t>man the station</w:t>
            </w:r>
            <w:r w:rsidRPr="00235A3F">
              <w:t xml:space="preserve"> at the receiving desk?</w:t>
            </w:r>
          </w:p>
        </w:tc>
      </w:tr>
      <w:tr w:rsidR="003E53F6" w:rsidRPr="00235A3F" w14:paraId="2F5D182B" w14:textId="77777777" w:rsidTr="00235A3F">
        <w:tc>
          <w:tcPr>
            <w:tcW w:w="558" w:type="dxa"/>
          </w:tcPr>
          <w:p w14:paraId="121B4F9D" w14:textId="77777777" w:rsidR="003E53F6" w:rsidRPr="00235A3F" w:rsidRDefault="003E53F6" w:rsidP="00235A3F">
            <w:pPr>
              <w:ind w:left="1000"/>
              <w:rPr>
                <w:szCs w:val="21"/>
              </w:rPr>
            </w:pPr>
          </w:p>
        </w:tc>
        <w:tc>
          <w:tcPr>
            <w:tcW w:w="9018" w:type="dxa"/>
            <w:hideMark/>
          </w:tcPr>
          <w:p w14:paraId="3CC9ED36" w14:textId="77777777" w:rsidR="003E53F6" w:rsidRPr="00235A3F" w:rsidRDefault="003E53F6" w:rsidP="00235A3F">
            <w:pPr>
              <w:pStyle w:val="TableText"/>
            </w:pPr>
            <w:r w:rsidRPr="00235A3F">
              <w:t xml:space="preserve">No, as long as there is someone available to address issues.  </w:t>
            </w:r>
          </w:p>
          <w:p w14:paraId="299E0CC8" w14:textId="77777777" w:rsidR="003E53F6" w:rsidRPr="00235A3F" w:rsidRDefault="003E53F6" w:rsidP="00235A3F">
            <w:pPr>
              <w:pStyle w:val="TableText"/>
            </w:pPr>
            <w:r w:rsidRPr="00235A3F">
              <w:t>It is better not to have someone at the receiving desk; patients want the personnel to scan for them.  Without someone at the receiving desk, the patient will read signage and automatically scan the VIC without assistance.</w:t>
            </w:r>
          </w:p>
        </w:tc>
      </w:tr>
      <w:tr w:rsidR="003E53F6" w:rsidRPr="00235A3F" w14:paraId="7F29FFA7" w14:textId="77777777" w:rsidTr="00235A3F">
        <w:tc>
          <w:tcPr>
            <w:tcW w:w="558" w:type="dxa"/>
          </w:tcPr>
          <w:p w14:paraId="2174F65A" w14:textId="77777777" w:rsidR="003E53F6" w:rsidRPr="00235A3F" w:rsidRDefault="003E53F6" w:rsidP="00235A3F">
            <w:pPr>
              <w:ind w:left="1000"/>
              <w:rPr>
                <w:szCs w:val="21"/>
              </w:rPr>
            </w:pPr>
          </w:p>
        </w:tc>
        <w:tc>
          <w:tcPr>
            <w:tcW w:w="9018" w:type="dxa"/>
          </w:tcPr>
          <w:p w14:paraId="1F1B8E2C" w14:textId="77777777" w:rsidR="003E53F6" w:rsidRPr="00235A3F" w:rsidRDefault="003E53F6" w:rsidP="00235A3F">
            <w:pPr>
              <w:pStyle w:val="TableText"/>
              <w:ind w:left="1000"/>
            </w:pPr>
          </w:p>
        </w:tc>
      </w:tr>
      <w:tr w:rsidR="003E53F6" w:rsidRPr="00235A3F" w14:paraId="1789F47E" w14:textId="77777777" w:rsidTr="00235A3F">
        <w:tc>
          <w:tcPr>
            <w:tcW w:w="558" w:type="dxa"/>
          </w:tcPr>
          <w:p w14:paraId="0941A96D" w14:textId="77777777" w:rsidR="003E53F6" w:rsidRPr="00235A3F" w:rsidRDefault="003E53F6" w:rsidP="009A3D75">
            <w:pPr>
              <w:pStyle w:val="ListNumber"/>
              <w:widowControl/>
              <w:numPr>
                <w:ilvl w:val="0"/>
                <w:numId w:val="9"/>
              </w:numPr>
              <w:rPr>
                <w:szCs w:val="21"/>
              </w:rPr>
            </w:pPr>
          </w:p>
        </w:tc>
        <w:tc>
          <w:tcPr>
            <w:tcW w:w="9018" w:type="dxa"/>
            <w:hideMark/>
          </w:tcPr>
          <w:p w14:paraId="370D6289" w14:textId="77777777" w:rsidR="003E53F6" w:rsidRPr="00235A3F" w:rsidRDefault="003E53F6" w:rsidP="00235A3F">
            <w:pPr>
              <w:pStyle w:val="TableHdg"/>
            </w:pPr>
            <w:r w:rsidRPr="00235A3F">
              <w:t>Why have signage?</w:t>
            </w:r>
          </w:p>
        </w:tc>
      </w:tr>
      <w:tr w:rsidR="003E53F6" w:rsidRPr="00235A3F" w14:paraId="48069101" w14:textId="77777777" w:rsidTr="00235A3F">
        <w:tc>
          <w:tcPr>
            <w:tcW w:w="558" w:type="dxa"/>
          </w:tcPr>
          <w:p w14:paraId="22754DA2" w14:textId="77777777" w:rsidR="003E53F6" w:rsidRPr="00235A3F" w:rsidRDefault="003E53F6" w:rsidP="00235A3F">
            <w:pPr>
              <w:ind w:left="1000"/>
              <w:rPr>
                <w:szCs w:val="21"/>
              </w:rPr>
            </w:pPr>
          </w:p>
        </w:tc>
        <w:tc>
          <w:tcPr>
            <w:tcW w:w="9018" w:type="dxa"/>
            <w:hideMark/>
          </w:tcPr>
          <w:p w14:paraId="092FFAC0" w14:textId="77777777" w:rsidR="003E53F6" w:rsidRPr="00235A3F" w:rsidRDefault="003E53F6" w:rsidP="00235A3F">
            <w:pPr>
              <w:pStyle w:val="TableText"/>
            </w:pPr>
            <w:r w:rsidRPr="00235A3F">
              <w:t xml:space="preserve">Signage is an important piece for Howdy--to be most efficient.  </w:t>
            </w:r>
          </w:p>
          <w:p w14:paraId="10B34263" w14:textId="77777777" w:rsidR="003E53F6" w:rsidRPr="00235A3F" w:rsidRDefault="003E53F6" w:rsidP="00235A3F">
            <w:pPr>
              <w:pStyle w:val="TableText"/>
            </w:pPr>
            <w:r w:rsidRPr="00235A3F">
              <w:t>Using Howdy, the check-in process does not require the assistance of a staff member for over 80% of the patients; the patient does need instruction on what to do. Once patients are familiar with this process, they like to assist new patients.</w:t>
            </w:r>
          </w:p>
        </w:tc>
      </w:tr>
      <w:tr w:rsidR="003E53F6" w:rsidRPr="00235A3F" w14:paraId="4C15C982" w14:textId="77777777" w:rsidTr="00235A3F">
        <w:tc>
          <w:tcPr>
            <w:tcW w:w="558" w:type="dxa"/>
          </w:tcPr>
          <w:p w14:paraId="3EF5A051" w14:textId="77777777" w:rsidR="003E53F6" w:rsidRPr="00235A3F" w:rsidRDefault="003E53F6" w:rsidP="00235A3F">
            <w:pPr>
              <w:ind w:left="1000"/>
              <w:rPr>
                <w:szCs w:val="21"/>
              </w:rPr>
            </w:pPr>
          </w:p>
        </w:tc>
        <w:tc>
          <w:tcPr>
            <w:tcW w:w="9018" w:type="dxa"/>
          </w:tcPr>
          <w:p w14:paraId="70140BCE" w14:textId="77777777" w:rsidR="003E53F6" w:rsidRPr="00235A3F" w:rsidRDefault="003E53F6" w:rsidP="00235A3F">
            <w:pPr>
              <w:pStyle w:val="TableText"/>
              <w:ind w:left="1000"/>
            </w:pPr>
          </w:p>
        </w:tc>
      </w:tr>
      <w:tr w:rsidR="003E53F6" w:rsidRPr="00235A3F" w14:paraId="48E8F421" w14:textId="77777777" w:rsidTr="00235A3F">
        <w:tc>
          <w:tcPr>
            <w:tcW w:w="558" w:type="dxa"/>
          </w:tcPr>
          <w:p w14:paraId="7AE05AD0" w14:textId="77777777" w:rsidR="003E53F6" w:rsidRPr="00235A3F" w:rsidRDefault="003E53F6" w:rsidP="009A3D75">
            <w:pPr>
              <w:pStyle w:val="ListNumber"/>
              <w:widowControl/>
              <w:numPr>
                <w:ilvl w:val="0"/>
                <w:numId w:val="9"/>
              </w:numPr>
              <w:rPr>
                <w:szCs w:val="21"/>
              </w:rPr>
            </w:pPr>
          </w:p>
        </w:tc>
        <w:tc>
          <w:tcPr>
            <w:tcW w:w="9018" w:type="dxa"/>
            <w:hideMark/>
          </w:tcPr>
          <w:p w14:paraId="0C08CE8F" w14:textId="77777777" w:rsidR="003E53F6" w:rsidRPr="00235A3F" w:rsidRDefault="003E53F6" w:rsidP="00235A3F">
            <w:pPr>
              <w:pStyle w:val="TableHdg"/>
            </w:pPr>
            <w:r w:rsidRPr="00235A3F">
              <w:t>What is the advantage of having a keyboard available with a dedicated Howdy PC?</w:t>
            </w:r>
          </w:p>
        </w:tc>
      </w:tr>
      <w:tr w:rsidR="003E53F6" w:rsidRPr="00235A3F" w14:paraId="3DC06FCF" w14:textId="77777777" w:rsidTr="00235A3F">
        <w:tc>
          <w:tcPr>
            <w:tcW w:w="558" w:type="dxa"/>
          </w:tcPr>
          <w:p w14:paraId="2BEA67F6" w14:textId="77777777" w:rsidR="003E53F6" w:rsidRPr="00235A3F" w:rsidRDefault="003E53F6" w:rsidP="00235A3F">
            <w:pPr>
              <w:ind w:left="1000"/>
              <w:rPr>
                <w:szCs w:val="21"/>
              </w:rPr>
            </w:pPr>
          </w:p>
        </w:tc>
        <w:tc>
          <w:tcPr>
            <w:tcW w:w="9018" w:type="dxa"/>
            <w:hideMark/>
          </w:tcPr>
          <w:p w14:paraId="5AA31744" w14:textId="77777777" w:rsidR="003E53F6" w:rsidRPr="00235A3F" w:rsidRDefault="003E53F6" w:rsidP="00235A3F">
            <w:pPr>
              <w:pStyle w:val="TableText"/>
            </w:pPr>
            <w:r w:rsidRPr="00235A3F">
              <w:t>When a patient cannot use the VIC, (do not have it or it is damaged), the patient can type the SSN on the keyboard, which serves the same purpose as scanning the VIC. This eliminates the need for a staff member to assist and saves time.</w:t>
            </w:r>
          </w:p>
        </w:tc>
      </w:tr>
      <w:tr w:rsidR="003E53F6" w:rsidRPr="00235A3F" w14:paraId="53ABBB18" w14:textId="77777777" w:rsidTr="00235A3F">
        <w:tc>
          <w:tcPr>
            <w:tcW w:w="558" w:type="dxa"/>
          </w:tcPr>
          <w:p w14:paraId="1A8E2574" w14:textId="77777777" w:rsidR="003E53F6" w:rsidRPr="00235A3F" w:rsidRDefault="003E53F6" w:rsidP="00235A3F">
            <w:pPr>
              <w:ind w:left="1000"/>
              <w:rPr>
                <w:szCs w:val="21"/>
              </w:rPr>
            </w:pPr>
          </w:p>
        </w:tc>
        <w:tc>
          <w:tcPr>
            <w:tcW w:w="9018" w:type="dxa"/>
          </w:tcPr>
          <w:p w14:paraId="5A3F9108" w14:textId="77777777" w:rsidR="003E53F6" w:rsidRPr="00235A3F" w:rsidRDefault="003E53F6" w:rsidP="00235A3F">
            <w:pPr>
              <w:pStyle w:val="TableText"/>
              <w:ind w:left="1000"/>
            </w:pPr>
          </w:p>
        </w:tc>
      </w:tr>
      <w:tr w:rsidR="003E53F6" w:rsidRPr="00235A3F" w14:paraId="696FB80E" w14:textId="77777777" w:rsidTr="00235A3F">
        <w:tc>
          <w:tcPr>
            <w:tcW w:w="558" w:type="dxa"/>
          </w:tcPr>
          <w:p w14:paraId="7E3563BA" w14:textId="77777777" w:rsidR="003E53F6" w:rsidRPr="00235A3F" w:rsidRDefault="003E53F6" w:rsidP="009A3D75">
            <w:pPr>
              <w:pStyle w:val="ListNumber"/>
              <w:widowControl/>
              <w:numPr>
                <w:ilvl w:val="0"/>
                <w:numId w:val="9"/>
              </w:numPr>
              <w:rPr>
                <w:szCs w:val="21"/>
              </w:rPr>
            </w:pPr>
          </w:p>
        </w:tc>
        <w:tc>
          <w:tcPr>
            <w:tcW w:w="9018" w:type="dxa"/>
            <w:hideMark/>
          </w:tcPr>
          <w:p w14:paraId="613FD8DE" w14:textId="77777777" w:rsidR="003E53F6" w:rsidRPr="00235A3F" w:rsidRDefault="003E53F6" w:rsidP="00235A3F">
            <w:pPr>
              <w:pStyle w:val="TableHdg"/>
            </w:pPr>
            <w:r w:rsidRPr="00235A3F">
              <w:t>Does the Bingo Board have to be a wall-mounted screen?</w:t>
            </w:r>
          </w:p>
        </w:tc>
      </w:tr>
      <w:tr w:rsidR="003E53F6" w:rsidRPr="00235A3F" w14:paraId="79963AED" w14:textId="77777777" w:rsidTr="00235A3F">
        <w:tc>
          <w:tcPr>
            <w:tcW w:w="558" w:type="dxa"/>
          </w:tcPr>
          <w:p w14:paraId="7DF4D124" w14:textId="77777777" w:rsidR="003E53F6" w:rsidRPr="00235A3F" w:rsidRDefault="003E53F6" w:rsidP="00235A3F">
            <w:pPr>
              <w:ind w:left="1000"/>
              <w:rPr>
                <w:szCs w:val="21"/>
              </w:rPr>
            </w:pPr>
          </w:p>
        </w:tc>
        <w:tc>
          <w:tcPr>
            <w:tcW w:w="9018" w:type="dxa"/>
            <w:hideMark/>
          </w:tcPr>
          <w:p w14:paraId="34084D09" w14:textId="77777777" w:rsidR="003E53F6" w:rsidRDefault="003E53F6" w:rsidP="00235A3F">
            <w:pPr>
              <w:pStyle w:val="TableText"/>
            </w:pPr>
            <w:r w:rsidRPr="00235A3F">
              <w:t>No, you can use a computer screen, as long as it is visible to the phlebotomy staff.</w:t>
            </w:r>
          </w:p>
          <w:p w14:paraId="3D802EF5" w14:textId="77777777" w:rsidR="0060289C" w:rsidRPr="00235A3F" w:rsidRDefault="0060289C" w:rsidP="0060289C">
            <w:pPr>
              <w:pStyle w:val="Note"/>
              <w:ind w:left="576"/>
            </w:pPr>
            <w:r>
              <w:rPr>
                <w:b/>
              </w:rPr>
              <w:t>Note:</w:t>
            </w:r>
            <w:r>
              <w:t xml:space="preserve"> The bingo board process was validated using a printer to verify functionality. Using a display monitor for the bingo board functionality was not tested, but may be included in a future release.</w:t>
            </w:r>
          </w:p>
        </w:tc>
      </w:tr>
    </w:tbl>
    <w:p w14:paraId="135F92B5" w14:textId="77777777" w:rsidR="00235A3F" w:rsidRDefault="00235A3F" w:rsidP="00235A3F"/>
    <w:tbl>
      <w:tblPr>
        <w:tblW w:w="9576" w:type="dxa"/>
        <w:tblLook w:val="04A0" w:firstRow="1" w:lastRow="0" w:firstColumn="1" w:lastColumn="0" w:noHBand="0" w:noVBand="1"/>
      </w:tblPr>
      <w:tblGrid>
        <w:gridCol w:w="558"/>
        <w:gridCol w:w="9018"/>
      </w:tblGrid>
      <w:tr w:rsidR="00235A3F" w:rsidRPr="00235A3F" w14:paraId="31E5B343" w14:textId="77777777" w:rsidTr="00235A3F">
        <w:tc>
          <w:tcPr>
            <w:tcW w:w="558" w:type="dxa"/>
          </w:tcPr>
          <w:p w14:paraId="548BDFED" w14:textId="77777777" w:rsidR="00235A3F" w:rsidRPr="00235A3F" w:rsidRDefault="00235A3F" w:rsidP="009A3D75">
            <w:pPr>
              <w:pStyle w:val="ListNumber"/>
              <w:widowControl/>
              <w:numPr>
                <w:ilvl w:val="0"/>
                <w:numId w:val="9"/>
              </w:numPr>
              <w:rPr>
                <w:szCs w:val="21"/>
              </w:rPr>
            </w:pPr>
          </w:p>
        </w:tc>
        <w:tc>
          <w:tcPr>
            <w:tcW w:w="9018" w:type="dxa"/>
            <w:hideMark/>
          </w:tcPr>
          <w:p w14:paraId="151A6D74" w14:textId="77777777" w:rsidR="00235A3F" w:rsidRPr="00235A3F" w:rsidRDefault="00235A3F" w:rsidP="00235A3F">
            <w:pPr>
              <w:pStyle w:val="TableHdg"/>
            </w:pPr>
            <w:r w:rsidRPr="00235A3F">
              <w:t>Should there be laboratory policies pertaining to Howdy?</w:t>
            </w:r>
          </w:p>
        </w:tc>
      </w:tr>
      <w:tr w:rsidR="00235A3F" w:rsidRPr="00235A3F" w14:paraId="60CA8142" w14:textId="77777777" w:rsidTr="00235A3F">
        <w:tc>
          <w:tcPr>
            <w:tcW w:w="558" w:type="dxa"/>
          </w:tcPr>
          <w:p w14:paraId="541AED0D" w14:textId="77777777" w:rsidR="00235A3F" w:rsidRPr="00235A3F" w:rsidRDefault="00235A3F" w:rsidP="00235A3F">
            <w:pPr>
              <w:ind w:left="1000"/>
              <w:rPr>
                <w:szCs w:val="21"/>
              </w:rPr>
            </w:pPr>
          </w:p>
        </w:tc>
        <w:tc>
          <w:tcPr>
            <w:tcW w:w="9018" w:type="dxa"/>
            <w:hideMark/>
          </w:tcPr>
          <w:p w14:paraId="2804F227" w14:textId="77777777" w:rsidR="00235A3F" w:rsidRPr="00235A3F" w:rsidRDefault="00235A3F" w:rsidP="00235A3F">
            <w:pPr>
              <w:pStyle w:val="TableText"/>
            </w:pPr>
            <w:r w:rsidRPr="00235A3F">
              <w:t>Yes</w:t>
            </w:r>
            <w:r w:rsidRPr="00235A3F">
              <w:br/>
              <w:t>Once you determine how Howdy works best for your site, you develop your policies accordingly.  Be sure to communicate this to your providers and scheduling staff, so the ordering practices match. This makes the flow of patients through the phlebotomy check-in process much smoother.</w:t>
            </w:r>
          </w:p>
        </w:tc>
      </w:tr>
      <w:tr w:rsidR="00235A3F" w:rsidRPr="00235A3F" w14:paraId="183DFF41" w14:textId="77777777" w:rsidTr="00235A3F">
        <w:tc>
          <w:tcPr>
            <w:tcW w:w="558" w:type="dxa"/>
          </w:tcPr>
          <w:p w14:paraId="53CD9891" w14:textId="77777777" w:rsidR="00235A3F" w:rsidRPr="00235A3F" w:rsidRDefault="00235A3F" w:rsidP="00235A3F">
            <w:pPr>
              <w:ind w:left="1000"/>
              <w:rPr>
                <w:szCs w:val="21"/>
              </w:rPr>
            </w:pPr>
          </w:p>
        </w:tc>
        <w:tc>
          <w:tcPr>
            <w:tcW w:w="9018" w:type="dxa"/>
          </w:tcPr>
          <w:p w14:paraId="1162D97B" w14:textId="77777777" w:rsidR="00235A3F" w:rsidRPr="00235A3F" w:rsidRDefault="00235A3F" w:rsidP="00235A3F">
            <w:pPr>
              <w:pStyle w:val="TableText"/>
              <w:ind w:left="1000"/>
            </w:pPr>
          </w:p>
        </w:tc>
      </w:tr>
      <w:tr w:rsidR="00235A3F" w:rsidRPr="00235A3F" w14:paraId="3F77ED4D" w14:textId="77777777" w:rsidTr="00235A3F">
        <w:tc>
          <w:tcPr>
            <w:tcW w:w="558" w:type="dxa"/>
          </w:tcPr>
          <w:p w14:paraId="1D76239A" w14:textId="77777777" w:rsidR="00235A3F" w:rsidRPr="00235A3F" w:rsidRDefault="00235A3F" w:rsidP="009A3D75">
            <w:pPr>
              <w:pStyle w:val="ListNumber"/>
              <w:widowControl/>
              <w:numPr>
                <w:ilvl w:val="0"/>
                <w:numId w:val="9"/>
              </w:numPr>
              <w:rPr>
                <w:szCs w:val="21"/>
              </w:rPr>
            </w:pPr>
          </w:p>
        </w:tc>
        <w:tc>
          <w:tcPr>
            <w:tcW w:w="9018" w:type="dxa"/>
            <w:hideMark/>
          </w:tcPr>
          <w:p w14:paraId="58408D41" w14:textId="77777777" w:rsidR="00235A3F" w:rsidRPr="00235A3F" w:rsidRDefault="00235A3F" w:rsidP="00235A3F">
            <w:pPr>
              <w:pStyle w:val="TableHdg"/>
            </w:pPr>
            <w:r w:rsidRPr="00235A3F">
              <w:t>What is the optimum date range for Howdy to find orders?</w:t>
            </w:r>
          </w:p>
        </w:tc>
      </w:tr>
      <w:tr w:rsidR="00235A3F" w:rsidRPr="00235A3F" w14:paraId="14F63F73" w14:textId="77777777" w:rsidTr="00235A3F">
        <w:tc>
          <w:tcPr>
            <w:tcW w:w="558" w:type="dxa"/>
          </w:tcPr>
          <w:p w14:paraId="76D77205" w14:textId="77777777" w:rsidR="00235A3F" w:rsidRPr="00235A3F" w:rsidRDefault="00235A3F" w:rsidP="00235A3F">
            <w:pPr>
              <w:ind w:left="1000"/>
              <w:rPr>
                <w:szCs w:val="21"/>
              </w:rPr>
            </w:pPr>
          </w:p>
        </w:tc>
        <w:tc>
          <w:tcPr>
            <w:tcW w:w="9018" w:type="dxa"/>
            <w:hideMark/>
          </w:tcPr>
          <w:p w14:paraId="423E1BDC" w14:textId="77777777" w:rsidR="00235A3F" w:rsidRPr="00235A3F" w:rsidRDefault="00235A3F" w:rsidP="00235A3F">
            <w:pPr>
              <w:pStyle w:val="TableText"/>
            </w:pPr>
            <w:r w:rsidRPr="00235A3F">
              <w:t xml:space="preserve">Optimum date range is up to the individual site. </w:t>
            </w:r>
          </w:p>
          <w:p w14:paraId="63BF8C14" w14:textId="77777777" w:rsidR="00235A3F" w:rsidRPr="00235A3F" w:rsidRDefault="00235A3F" w:rsidP="009A3D75">
            <w:pPr>
              <w:pStyle w:val="TableText"/>
              <w:numPr>
                <w:ilvl w:val="0"/>
                <w:numId w:val="11"/>
              </w:numPr>
            </w:pPr>
            <w:r w:rsidRPr="00235A3F">
              <w:t xml:space="preserve">If you set the range short, you get too many </w:t>
            </w:r>
            <w:r w:rsidRPr="00235A3F">
              <w:rPr>
                <w:b/>
              </w:rPr>
              <w:t>no orders found</w:t>
            </w:r>
            <w:r w:rsidRPr="00235A3F">
              <w:t xml:space="preserve">.  </w:t>
            </w:r>
          </w:p>
          <w:p w14:paraId="466DCE35" w14:textId="77777777" w:rsidR="00235A3F" w:rsidRPr="00235A3F" w:rsidRDefault="00235A3F" w:rsidP="009A3D75">
            <w:pPr>
              <w:pStyle w:val="TableText"/>
              <w:numPr>
                <w:ilvl w:val="0"/>
                <w:numId w:val="11"/>
              </w:numPr>
            </w:pPr>
            <w:r w:rsidRPr="00235A3F">
              <w:t xml:space="preserve">If you set the range wide, you get too many </w:t>
            </w:r>
            <w:r w:rsidRPr="00235A3F">
              <w:rPr>
                <w:b/>
              </w:rPr>
              <w:t>multiple orders</w:t>
            </w:r>
            <w:r w:rsidRPr="00235A3F">
              <w:t xml:space="preserve">.   </w:t>
            </w:r>
          </w:p>
          <w:p w14:paraId="7D8C9327" w14:textId="77777777" w:rsidR="00235A3F" w:rsidRPr="00235A3F" w:rsidRDefault="00235A3F" w:rsidP="00581830">
            <w:pPr>
              <w:pStyle w:val="TableText"/>
            </w:pPr>
            <w:r w:rsidRPr="00235A3F">
              <w:t xml:space="preserve">We have found that </w:t>
            </w:r>
            <w:r w:rsidRPr="00235A3F">
              <w:rPr>
                <w:b/>
              </w:rPr>
              <w:t>+7 days and back 31 days</w:t>
            </w:r>
            <w:r w:rsidRPr="00235A3F">
              <w:t xml:space="preserve"> </w:t>
            </w:r>
            <w:r w:rsidR="00581830">
              <w:t>works well for a majority of sites</w:t>
            </w:r>
            <w:r w:rsidRPr="00235A3F">
              <w:t>.</w:t>
            </w:r>
          </w:p>
        </w:tc>
      </w:tr>
      <w:tr w:rsidR="00235A3F" w:rsidRPr="00235A3F" w14:paraId="531800A8" w14:textId="77777777" w:rsidTr="00235A3F">
        <w:tc>
          <w:tcPr>
            <w:tcW w:w="558" w:type="dxa"/>
          </w:tcPr>
          <w:p w14:paraId="45ECD10E" w14:textId="77777777" w:rsidR="00235A3F" w:rsidRPr="00235A3F" w:rsidRDefault="00235A3F" w:rsidP="00235A3F">
            <w:pPr>
              <w:ind w:left="1000"/>
              <w:rPr>
                <w:szCs w:val="21"/>
              </w:rPr>
            </w:pPr>
          </w:p>
        </w:tc>
        <w:tc>
          <w:tcPr>
            <w:tcW w:w="9018" w:type="dxa"/>
          </w:tcPr>
          <w:p w14:paraId="291CDB5B" w14:textId="77777777" w:rsidR="00235A3F" w:rsidRPr="00235A3F" w:rsidRDefault="00235A3F" w:rsidP="00235A3F">
            <w:pPr>
              <w:pStyle w:val="TableText"/>
              <w:ind w:left="1000"/>
            </w:pPr>
          </w:p>
        </w:tc>
      </w:tr>
      <w:tr w:rsidR="00235A3F" w:rsidRPr="00235A3F" w14:paraId="66CC28AD" w14:textId="77777777" w:rsidTr="00235A3F">
        <w:tc>
          <w:tcPr>
            <w:tcW w:w="558" w:type="dxa"/>
          </w:tcPr>
          <w:p w14:paraId="5ADE1BA0" w14:textId="77777777" w:rsidR="00235A3F" w:rsidRPr="00235A3F" w:rsidRDefault="00235A3F" w:rsidP="009A3D75">
            <w:pPr>
              <w:pStyle w:val="ListNumber"/>
              <w:widowControl/>
              <w:numPr>
                <w:ilvl w:val="0"/>
                <w:numId w:val="9"/>
              </w:numPr>
              <w:rPr>
                <w:szCs w:val="21"/>
              </w:rPr>
            </w:pPr>
          </w:p>
        </w:tc>
        <w:tc>
          <w:tcPr>
            <w:tcW w:w="9018" w:type="dxa"/>
            <w:hideMark/>
          </w:tcPr>
          <w:p w14:paraId="15D6A6DD" w14:textId="77777777" w:rsidR="00235A3F" w:rsidRPr="00235A3F" w:rsidRDefault="00235A3F" w:rsidP="00235A3F">
            <w:pPr>
              <w:pStyle w:val="TableHdg"/>
            </w:pPr>
            <w:r w:rsidRPr="00235A3F">
              <w:t xml:space="preserve">Does Howdy change laboratory </w:t>
            </w:r>
            <w:r w:rsidRPr="00235A3F">
              <w:rPr>
                <w:i/>
              </w:rPr>
              <w:t>turnaround time</w:t>
            </w:r>
            <w:r w:rsidRPr="00235A3F">
              <w:t xml:space="preserve"> (TAT) in VistA?</w:t>
            </w:r>
          </w:p>
        </w:tc>
      </w:tr>
      <w:tr w:rsidR="00235A3F" w:rsidRPr="00235A3F" w14:paraId="6465CECE" w14:textId="77777777" w:rsidTr="00235A3F">
        <w:tc>
          <w:tcPr>
            <w:tcW w:w="558" w:type="dxa"/>
          </w:tcPr>
          <w:p w14:paraId="41415E1F" w14:textId="77777777" w:rsidR="00235A3F" w:rsidRPr="00235A3F" w:rsidRDefault="00235A3F" w:rsidP="00235A3F">
            <w:pPr>
              <w:ind w:left="1000"/>
              <w:rPr>
                <w:szCs w:val="21"/>
              </w:rPr>
            </w:pPr>
          </w:p>
        </w:tc>
        <w:tc>
          <w:tcPr>
            <w:tcW w:w="9018" w:type="dxa"/>
            <w:hideMark/>
          </w:tcPr>
          <w:p w14:paraId="03C4ACF9" w14:textId="77777777" w:rsidR="00235A3F" w:rsidRPr="00235A3F" w:rsidRDefault="00235A3F" w:rsidP="00235A3F">
            <w:pPr>
              <w:pStyle w:val="TableText"/>
            </w:pPr>
            <w:r w:rsidRPr="00235A3F">
              <w:t xml:space="preserve">No </w:t>
            </w:r>
          </w:p>
          <w:p w14:paraId="2B2C7A8A" w14:textId="77777777" w:rsidR="00235A3F" w:rsidRPr="00235A3F" w:rsidRDefault="00235A3F" w:rsidP="00235A3F">
            <w:pPr>
              <w:pStyle w:val="TableText"/>
            </w:pPr>
            <w:r w:rsidRPr="00235A3F">
              <w:t>Howdy retrieves information only from VistA. Generating reports from Howdy is a standalone tool to help you with your laboratory practices. TAT in the Laboratory package is still accession time to verification time.</w:t>
            </w:r>
          </w:p>
        </w:tc>
      </w:tr>
    </w:tbl>
    <w:p w14:paraId="30BBAA66" w14:textId="77777777" w:rsidR="00235A3F" w:rsidRPr="00997B2F" w:rsidRDefault="00235A3F" w:rsidP="00235A3F"/>
    <w:p w14:paraId="2A84E4AC" w14:textId="77777777" w:rsidR="000D4E5C" w:rsidRPr="00997B2F" w:rsidRDefault="000D4E5C" w:rsidP="000D4E5C"/>
    <w:p w14:paraId="47455740" w14:textId="77777777" w:rsidR="00DB44E3" w:rsidRPr="00443035" w:rsidRDefault="00DB44E3" w:rsidP="00443035"/>
    <w:p w14:paraId="4A311801" w14:textId="77777777" w:rsidR="00DB44E3" w:rsidRPr="00443035" w:rsidRDefault="00DB44E3" w:rsidP="00443035"/>
    <w:p w14:paraId="5872AB77" w14:textId="77777777" w:rsidR="00DB44E3" w:rsidRPr="00443035" w:rsidRDefault="00DB44E3" w:rsidP="00443035"/>
    <w:p w14:paraId="4228CA8C" w14:textId="77777777" w:rsidR="00983E1C" w:rsidRPr="000E73E7" w:rsidRDefault="00983E1C" w:rsidP="000E73E7"/>
    <w:sectPr w:rsidR="00983E1C" w:rsidRPr="000E73E7" w:rsidSect="00CC152C">
      <w:headerReference w:type="first" r:id="rId19"/>
      <w:footerReference w:type="first" r:id="rId20"/>
      <w:footnotePr>
        <w:numRestart w:val="eachPage"/>
      </w:footnotePr>
      <w:pgSz w:w="12240" w:h="15840" w:code="1"/>
      <w:pgMar w:top="1440" w:right="1440" w:bottom="1440" w:left="1440"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CD1CFD" w14:textId="77777777" w:rsidR="00C7671A" w:rsidRDefault="00C7671A">
      <w:r>
        <w:separator/>
      </w:r>
    </w:p>
  </w:endnote>
  <w:endnote w:type="continuationSeparator" w:id="0">
    <w:p w14:paraId="47D64657" w14:textId="77777777" w:rsidR="00C7671A" w:rsidRDefault="00C767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r_ansi">
    <w:panose1 w:val="020B06090202020202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DFF15" w14:textId="77777777" w:rsidR="00AE151A" w:rsidRDefault="003719F8">
    <w:pPr>
      <w:pStyle w:val="Footer"/>
    </w:pPr>
    <w:r>
      <w:fldChar w:fldCharType="begin"/>
    </w:r>
    <w:r w:rsidR="00081DB0">
      <w:instrText xml:space="preserve"> PAGE   \* MERGEFORMAT </w:instrText>
    </w:r>
    <w:r>
      <w:fldChar w:fldCharType="separate"/>
    </w:r>
    <w:r w:rsidR="00207435">
      <w:rPr>
        <w:noProof/>
      </w:rPr>
      <w:t>36</w:t>
    </w:r>
    <w:r>
      <w:fldChar w:fldCharType="end"/>
    </w:r>
    <w:r w:rsidR="00AE151A">
      <w:tab/>
      <w:t>Howdy C3-C1 Conversion Project</w:t>
    </w:r>
    <w:r w:rsidR="00AE151A">
      <w:tab/>
    </w:r>
    <w:r w:rsidR="002205FF">
      <w:t>January 2012</w:t>
    </w:r>
    <w:r w:rsidR="00AE151A">
      <w:br/>
    </w:r>
    <w:r w:rsidR="00AE151A">
      <w:tab/>
      <w:t>Patch LR*5.2*405</w:t>
    </w:r>
    <w:r w:rsidR="00AE151A">
      <w:tab/>
    </w:r>
    <w:r w:rsidR="00AE151A">
      <w:br/>
    </w:r>
    <w:r w:rsidR="00AE151A">
      <w:tab/>
      <w:t xml:space="preserve">Technical Manual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85898" w14:textId="77777777" w:rsidR="00AE151A" w:rsidRDefault="00AE151A">
    <w:pPr>
      <w:pStyle w:val="Footer"/>
    </w:pPr>
    <w:r>
      <w:t>August 2011</w:t>
    </w:r>
    <w:r>
      <w:tab/>
      <w:t>Howdy Computerized Phlebotomy Login Process</w:t>
    </w:r>
    <w:r>
      <w:tab/>
    </w:r>
    <w:r w:rsidR="003719F8">
      <w:fldChar w:fldCharType="begin"/>
    </w:r>
    <w:r w:rsidR="003719F8">
      <w:instrText xml:space="preserve"> PAGE   \* MERGEFORMAT </w:instrText>
    </w:r>
    <w:r w:rsidR="003719F8">
      <w:fldChar w:fldCharType="separate"/>
    </w:r>
    <w:r>
      <w:rPr>
        <w:noProof/>
      </w:rPr>
      <w:t>iii</w:t>
    </w:r>
    <w:r w:rsidR="003719F8">
      <w:fldChar w:fldCharType="end"/>
    </w:r>
    <w:r>
      <w:br/>
    </w:r>
    <w:r>
      <w:tab/>
      <w:t>C3-C1 Conversion Project</w:t>
    </w:r>
    <w:r>
      <w:tab/>
    </w:r>
    <w:r>
      <w:br/>
    </w:r>
    <w:r>
      <w:tab/>
      <w:t>Technical Manual for Patch LR*5.2*405</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20D8EE" w14:textId="77777777" w:rsidR="00AE151A" w:rsidRDefault="00AE151A" w:rsidP="000310AA">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761417" w14:textId="77777777" w:rsidR="00AE151A" w:rsidRDefault="002205FF">
    <w:pPr>
      <w:pStyle w:val="Footer"/>
    </w:pPr>
    <w:r>
      <w:t>January 2012</w:t>
    </w:r>
    <w:r w:rsidR="00AE151A">
      <w:tab/>
      <w:t>Howdy C3-C1 Conversion Project</w:t>
    </w:r>
    <w:r w:rsidR="00AE151A">
      <w:tab/>
    </w:r>
    <w:r w:rsidR="003719F8">
      <w:fldChar w:fldCharType="begin"/>
    </w:r>
    <w:r w:rsidR="003719F8">
      <w:instrText xml:space="preserve"> PAGE   \* MERGEFORMAT </w:instrText>
    </w:r>
    <w:r w:rsidR="003719F8">
      <w:fldChar w:fldCharType="separate"/>
    </w:r>
    <w:r w:rsidR="00207435">
      <w:rPr>
        <w:noProof/>
      </w:rPr>
      <w:t>35</w:t>
    </w:r>
    <w:r w:rsidR="003719F8">
      <w:fldChar w:fldCharType="end"/>
    </w:r>
    <w:r w:rsidR="00AE151A">
      <w:br/>
    </w:r>
    <w:r w:rsidR="00AE151A">
      <w:tab/>
      <w:t>Patch LR*5.2*405</w:t>
    </w:r>
    <w:r w:rsidR="00AE151A">
      <w:tab/>
    </w:r>
    <w:r w:rsidR="00AE151A">
      <w:br/>
    </w:r>
    <w:r w:rsidR="00AE151A">
      <w:tab/>
      <w:t>Technical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DF74E" w14:textId="77777777" w:rsidR="00AE151A" w:rsidRDefault="002205FF" w:rsidP="00614DC2">
    <w:pPr>
      <w:pStyle w:val="Footer"/>
      <w:pBdr>
        <w:top w:val="single" w:sz="4" w:space="0" w:color="auto"/>
      </w:pBdr>
    </w:pPr>
    <w:r>
      <w:t>January 2012</w:t>
    </w:r>
    <w:r w:rsidR="00AE151A">
      <w:tab/>
      <w:t>Howdy C3-C1 Conversion Project</w:t>
    </w:r>
    <w:r w:rsidR="00AE151A">
      <w:tab/>
    </w:r>
    <w:r w:rsidR="003719F8">
      <w:fldChar w:fldCharType="begin"/>
    </w:r>
    <w:r w:rsidR="003719F8">
      <w:instrText xml:space="preserve"> PAGE   \* MERGEFORMAT </w:instrText>
    </w:r>
    <w:r w:rsidR="003719F8">
      <w:fldChar w:fldCharType="separate"/>
    </w:r>
    <w:r w:rsidR="00207435">
      <w:rPr>
        <w:noProof/>
      </w:rPr>
      <w:t>1</w:t>
    </w:r>
    <w:r w:rsidR="003719F8">
      <w:fldChar w:fldCharType="end"/>
    </w:r>
    <w:r w:rsidR="00AE151A">
      <w:br/>
    </w:r>
    <w:r w:rsidR="00AE151A">
      <w:tab/>
      <w:t>Patch LR*5.2*405</w:t>
    </w:r>
    <w:r w:rsidR="00AE151A">
      <w:tab/>
    </w:r>
    <w:r w:rsidR="00AE151A">
      <w:br/>
    </w:r>
    <w:r w:rsidR="00AE151A">
      <w:tab/>
      <w:t xml:space="preserve">Technical Manual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463F0D" w14:textId="77777777" w:rsidR="00C7671A" w:rsidRDefault="00C7671A">
      <w:r>
        <w:separator/>
      </w:r>
    </w:p>
  </w:footnote>
  <w:footnote w:type="continuationSeparator" w:id="0">
    <w:p w14:paraId="17C880BF" w14:textId="77777777" w:rsidR="00C7671A" w:rsidRDefault="00C767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FE593" w14:textId="77777777" w:rsidR="00AE151A" w:rsidRDefault="00AE15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76E333" w14:textId="77777777" w:rsidR="00AE151A" w:rsidRDefault="00AE15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E8662D20"/>
    <w:lvl w:ilvl="0">
      <w:start w:val="1"/>
      <w:numFmt w:val="decimal"/>
      <w:lvlText w:val="%1."/>
      <w:lvlJc w:val="left"/>
      <w:pPr>
        <w:ind w:left="360" w:hanging="360"/>
      </w:pPr>
      <w:rPr>
        <w:rFonts w:hint="default"/>
      </w:rPr>
    </w:lvl>
  </w:abstractNum>
  <w:abstractNum w:abstractNumId="1" w15:restartNumberingAfterBreak="0">
    <w:nsid w:val="07417CEE"/>
    <w:multiLevelType w:val="hybridMultilevel"/>
    <w:tmpl w:val="E71484EA"/>
    <w:lvl w:ilvl="0" w:tplc="739800F4">
      <w:start w:val="1"/>
      <w:numFmt w:val="bullet"/>
      <w:pStyle w:val="ListBullet3"/>
      <w:lvlText w:val=""/>
      <w:lvlJc w:val="left"/>
      <w:pPr>
        <w:ind w:left="108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9B7887"/>
    <w:multiLevelType w:val="hybridMultilevel"/>
    <w:tmpl w:val="4EA0E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7A15E70"/>
    <w:multiLevelType w:val="hybridMultilevel"/>
    <w:tmpl w:val="33023B88"/>
    <w:lvl w:ilvl="0" w:tplc="04090001">
      <w:start w:val="1"/>
      <w:numFmt w:val="bullet"/>
      <w:lvlText w:val=""/>
      <w:lvlJc w:val="left"/>
      <w:pPr>
        <w:ind w:left="720" w:hanging="360"/>
      </w:pPr>
      <w:rPr>
        <w:rFonts w:ascii="Symbol" w:hAnsi="Symbol" w:hint="default"/>
      </w:rPr>
    </w:lvl>
    <w:lvl w:ilvl="1" w:tplc="1F30E60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C5621D"/>
    <w:multiLevelType w:val="hybridMultilevel"/>
    <w:tmpl w:val="7058487A"/>
    <w:lvl w:ilvl="0" w:tplc="FD8EBDB4">
      <w:start w:val="1"/>
      <w:numFmt w:val="bullet"/>
      <w:pStyle w:val="ListBullet"/>
      <w:lvlText w:val=""/>
      <w:lvlJc w:val="left"/>
      <w:pPr>
        <w:ind w:left="720" w:hanging="360"/>
      </w:pPr>
      <w:rPr>
        <w:rFonts w:ascii="Symbol" w:hAnsi="Symbol" w:hint="default"/>
      </w:rPr>
    </w:lvl>
    <w:lvl w:ilvl="1" w:tplc="1188D366" w:tentative="1">
      <w:start w:val="1"/>
      <w:numFmt w:val="bullet"/>
      <w:lvlText w:val="o"/>
      <w:lvlJc w:val="left"/>
      <w:pPr>
        <w:ind w:left="1440" w:hanging="360"/>
      </w:pPr>
      <w:rPr>
        <w:rFonts w:ascii="Courier New" w:hAnsi="Courier New" w:cs="Courier New" w:hint="default"/>
      </w:rPr>
    </w:lvl>
    <w:lvl w:ilvl="2" w:tplc="88D004D8" w:tentative="1">
      <w:start w:val="1"/>
      <w:numFmt w:val="bullet"/>
      <w:lvlText w:val=""/>
      <w:lvlJc w:val="left"/>
      <w:pPr>
        <w:ind w:left="2160" w:hanging="360"/>
      </w:pPr>
      <w:rPr>
        <w:rFonts w:ascii="Wingdings" w:hAnsi="Wingdings" w:hint="default"/>
      </w:rPr>
    </w:lvl>
    <w:lvl w:ilvl="3" w:tplc="3B688234" w:tentative="1">
      <w:start w:val="1"/>
      <w:numFmt w:val="bullet"/>
      <w:lvlText w:val=""/>
      <w:lvlJc w:val="left"/>
      <w:pPr>
        <w:ind w:left="2880" w:hanging="360"/>
      </w:pPr>
      <w:rPr>
        <w:rFonts w:ascii="Symbol" w:hAnsi="Symbol" w:hint="default"/>
      </w:rPr>
    </w:lvl>
    <w:lvl w:ilvl="4" w:tplc="8466C4DC" w:tentative="1">
      <w:start w:val="1"/>
      <w:numFmt w:val="bullet"/>
      <w:lvlText w:val="o"/>
      <w:lvlJc w:val="left"/>
      <w:pPr>
        <w:ind w:left="3600" w:hanging="360"/>
      </w:pPr>
      <w:rPr>
        <w:rFonts w:ascii="Courier New" w:hAnsi="Courier New" w:cs="Courier New" w:hint="default"/>
      </w:rPr>
    </w:lvl>
    <w:lvl w:ilvl="5" w:tplc="E444BF0C" w:tentative="1">
      <w:start w:val="1"/>
      <w:numFmt w:val="bullet"/>
      <w:lvlText w:val=""/>
      <w:lvlJc w:val="left"/>
      <w:pPr>
        <w:ind w:left="4320" w:hanging="360"/>
      </w:pPr>
      <w:rPr>
        <w:rFonts w:ascii="Wingdings" w:hAnsi="Wingdings" w:hint="default"/>
      </w:rPr>
    </w:lvl>
    <w:lvl w:ilvl="6" w:tplc="E77E50C2" w:tentative="1">
      <w:start w:val="1"/>
      <w:numFmt w:val="bullet"/>
      <w:lvlText w:val=""/>
      <w:lvlJc w:val="left"/>
      <w:pPr>
        <w:ind w:left="5040" w:hanging="360"/>
      </w:pPr>
      <w:rPr>
        <w:rFonts w:ascii="Symbol" w:hAnsi="Symbol" w:hint="default"/>
      </w:rPr>
    </w:lvl>
    <w:lvl w:ilvl="7" w:tplc="B0649A7E" w:tentative="1">
      <w:start w:val="1"/>
      <w:numFmt w:val="bullet"/>
      <w:lvlText w:val="o"/>
      <w:lvlJc w:val="left"/>
      <w:pPr>
        <w:ind w:left="5760" w:hanging="360"/>
      </w:pPr>
      <w:rPr>
        <w:rFonts w:ascii="Courier New" w:hAnsi="Courier New" w:cs="Courier New" w:hint="default"/>
      </w:rPr>
    </w:lvl>
    <w:lvl w:ilvl="8" w:tplc="67D241EE" w:tentative="1">
      <w:start w:val="1"/>
      <w:numFmt w:val="bullet"/>
      <w:lvlText w:val=""/>
      <w:lvlJc w:val="left"/>
      <w:pPr>
        <w:ind w:left="6480" w:hanging="360"/>
      </w:pPr>
      <w:rPr>
        <w:rFonts w:ascii="Wingdings" w:hAnsi="Wingdings" w:hint="default"/>
      </w:rPr>
    </w:lvl>
  </w:abstractNum>
  <w:abstractNum w:abstractNumId="5" w15:restartNumberingAfterBreak="0">
    <w:nsid w:val="105E0ED3"/>
    <w:multiLevelType w:val="hybridMultilevel"/>
    <w:tmpl w:val="C804E296"/>
    <w:lvl w:ilvl="0" w:tplc="FD8EBDB4">
      <w:start w:val="1"/>
      <w:numFmt w:val="bullet"/>
      <w:lvlText w:val=""/>
      <w:lvlJc w:val="left"/>
      <w:pPr>
        <w:ind w:left="360" w:hanging="360"/>
      </w:pPr>
      <w:rPr>
        <w:rFonts w:ascii="Symbol" w:hAnsi="Symbol" w:hint="default"/>
      </w:rPr>
    </w:lvl>
    <w:lvl w:ilvl="1" w:tplc="1188D366" w:tentative="1">
      <w:start w:val="1"/>
      <w:numFmt w:val="bullet"/>
      <w:lvlText w:val="o"/>
      <w:lvlJc w:val="left"/>
      <w:pPr>
        <w:ind w:left="1080" w:hanging="360"/>
      </w:pPr>
      <w:rPr>
        <w:rFonts w:ascii="Courier New" w:hAnsi="Courier New" w:cs="Courier New" w:hint="default"/>
      </w:rPr>
    </w:lvl>
    <w:lvl w:ilvl="2" w:tplc="88D004D8" w:tentative="1">
      <w:start w:val="1"/>
      <w:numFmt w:val="bullet"/>
      <w:lvlText w:val=""/>
      <w:lvlJc w:val="left"/>
      <w:pPr>
        <w:ind w:left="1800" w:hanging="360"/>
      </w:pPr>
      <w:rPr>
        <w:rFonts w:ascii="Wingdings" w:hAnsi="Wingdings" w:hint="default"/>
      </w:rPr>
    </w:lvl>
    <w:lvl w:ilvl="3" w:tplc="3B688234" w:tentative="1">
      <w:start w:val="1"/>
      <w:numFmt w:val="bullet"/>
      <w:lvlText w:val=""/>
      <w:lvlJc w:val="left"/>
      <w:pPr>
        <w:ind w:left="2520" w:hanging="360"/>
      </w:pPr>
      <w:rPr>
        <w:rFonts w:ascii="Symbol" w:hAnsi="Symbol" w:hint="default"/>
      </w:rPr>
    </w:lvl>
    <w:lvl w:ilvl="4" w:tplc="8466C4DC" w:tentative="1">
      <w:start w:val="1"/>
      <w:numFmt w:val="bullet"/>
      <w:lvlText w:val="o"/>
      <w:lvlJc w:val="left"/>
      <w:pPr>
        <w:ind w:left="3240" w:hanging="360"/>
      </w:pPr>
      <w:rPr>
        <w:rFonts w:ascii="Courier New" w:hAnsi="Courier New" w:cs="Courier New" w:hint="default"/>
      </w:rPr>
    </w:lvl>
    <w:lvl w:ilvl="5" w:tplc="E444BF0C" w:tentative="1">
      <w:start w:val="1"/>
      <w:numFmt w:val="bullet"/>
      <w:lvlText w:val=""/>
      <w:lvlJc w:val="left"/>
      <w:pPr>
        <w:ind w:left="3960" w:hanging="360"/>
      </w:pPr>
      <w:rPr>
        <w:rFonts w:ascii="Wingdings" w:hAnsi="Wingdings" w:hint="default"/>
      </w:rPr>
    </w:lvl>
    <w:lvl w:ilvl="6" w:tplc="E77E50C2" w:tentative="1">
      <w:start w:val="1"/>
      <w:numFmt w:val="bullet"/>
      <w:lvlText w:val=""/>
      <w:lvlJc w:val="left"/>
      <w:pPr>
        <w:ind w:left="4680" w:hanging="360"/>
      </w:pPr>
      <w:rPr>
        <w:rFonts w:ascii="Symbol" w:hAnsi="Symbol" w:hint="default"/>
      </w:rPr>
    </w:lvl>
    <w:lvl w:ilvl="7" w:tplc="B0649A7E" w:tentative="1">
      <w:start w:val="1"/>
      <w:numFmt w:val="bullet"/>
      <w:lvlText w:val="o"/>
      <w:lvlJc w:val="left"/>
      <w:pPr>
        <w:ind w:left="5400" w:hanging="360"/>
      </w:pPr>
      <w:rPr>
        <w:rFonts w:ascii="Courier New" w:hAnsi="Courier New" w:cs="Courier New" w:hint="default"/>
      </w:rPr>
    </w:lvl>
    <w:lvl w:ilvl="8" w:tplc="67D241EE" w:tentative="1">
      <w:start w:val="1"/>
      <w:numFmt w:val="bullet"/>
      <w:lvlText w:val=""/>
      <w:lvlJc w:val="left"/>
      <w:pPr>
        <w:ind w:left="6120" w:hanging="360"/>
      </w:pPr>
      <w:rPr>
        <w:rFonts w:ascii="Wingdings" w:hAnsi="Wingdings" w:hint="default"/>
      </w:rPr>
    </w:lvl>
  </w:abstractNum>
  <w:abstractNum w:abstractNumId="6" w15:restartNumberingAfterBreak="0">
    <w:nsid w:val="16850ECA"/>
    <w:multiLevelType w:val="hybridMultilevel"/>
    <w:tmpl w:val="BB0C73C8"/>
    <w:lvl w:ilvl="0" w:tplc="09A2D9FC">
      <w:start w:val="1"/>
      <w:numFmt w:val="bullet"/>
      <w:pStyle w:val="ListBullet4"/>
      <w:lvlText w:val=""/>
      <w:lvlJc w:val="left"/>
      <w:pPr>
        <w:ind w:left="144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8D0255C"/>
    <w:multiLevelType w:val="hybridMultilevel"/>
    <w:tmpl w:val="0D12EEF4"/>
    <w:lvl w:ilvl="0" w:tplc="0409000F">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 w15:restartNumberingAfterBreak="0">
    <w:nsid w:val="1BC87670"/>
    <w:multiLevelType w:val="hybridMultilevel"/>
    <w:tmpl w:val="07360EE0"/>
    <w:lvl w:ilvl="0" w:tplc="6DCCC22C">
      <w:start w:val="1"/>
      <w:numFmt w:val="decimal"/>
      <w:pStyle w:val="ListNumber"/>
      <w:lvlText w:val="%1."/>
      <w:lvlJc w:val="left"/>
      <w:pPr>
        <w:ind w:left="36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 w15:restartNumberingAfterBreak="0">
    <w:nsid w:val="1F263748"/>
    <w:multiLevelType w:val="hybridMultilevel"/>
    <w:tmpl w:val="005AE8C8"/>
    <w:lvl w:ilvl="0" w:tplc="26D66B3A">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0" w15:restartNumberingAfterBreak="0">
    <w:nsid w:val="28BF69FB"/>
    <w:multiLevelType w:val="hybridMultilevel"/>
    <w:tmpl w:val="238C2160"/>
    <w:lvl w:ilvl="0" w:tplc="0409000F">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1" w15:restartNumberingAfterBreak="0">
    <w:nsid w:val="2FE0534C"/>
    <w:multiLevelType w:val="hybridMultilevel"/>
    <w:tmpl w:val="F522DF26"/>
    <w:lvl w:ilvl="0" w:tplc="0409000F">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4E6DA9"/>
    <w:multiLevelType w:val="hybridMultilevel"/>
    <w:tmpl w:val="76A28118"/>
    <w:lvl w:ilvl="0" w:tplc="BA4C8770">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3" w15:restartNumberingAfterBreak="0">
    <w:nsid w:val="376724DE"/>
    <w:multiLevelType w:val="hybridMultilevel"/>
    <w:tmpl w:val="167C198C"/>
    <w:lvl w:ilvl="0" w:tplc="BA4C8770">
      <w:start w:val="1"/>
      <w:numFmt w:val="bullet"/>
      <w:pStyle w:val="ListBullet2"/>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4" w15:restartNumberingAfterBreak="0">
    <w:nsid w:val="41A933AF"/>
    <w:multiLevelType w:val="hybridMultilevel"/>
    <w:tmpl w:val="13AADE4A"/>
    <w:lvl w:ilvl="0" w:tplc="04090001">
      <w:start w:val="1"/>
      <w:numFmt w:val="lowerLetter"/>
      <w:pStyle w:val="ListNumber5"/>
      <w:lvlText w:val="%1."/>
      <w:lvlJc w:val="left"/>
      <w:pPr>
        <w:ind w:left="2160" w:hanging="360"/>
      </w:pPr>
    </w:lvl>
    <w:lvl w:ilvl="1" w:tplc="04090003" w:tentative="1">
      <w:start w:val="1"/>
      <w:numFmt w:val="lowerLetter"/>
      <w:lvlText w:val="%2."/>
      <w:lvlJc w:val="left"/>
      <w:pPr>
        <w:ind w:left="2880" w:hanging="360"/>
      </w:pPr>
    </w:lvl>
    <w:lvl w:ilvl="2" w:tplc="04090005" w:tentative="1">
      <w:start w:val="1"/>
      <w:numFmt w:val="lowerRoman"/>
      <w:lvlText w:val="%3."/>
      <w:lvlJc w:val="right"/>
      <w:pPr>
        <w:ind w:left="3600" w:hanging="180"/>
      </w:pPr>
    </w:lvl>
    <w:lvl w:ilvl="3" w:tplc="04090001" w:tentative="1">
      <w:start w:val="1"/>
      <w:numFmt w:val="decimal"/>
      <w:lvlText w:val="%4."/>
      <w:lvlJc w:val="left"/>
      <w:pPr>
        <w:ind w:left="4320" w:hanging="360"/>
      </w:pPr>
    </w:lvl>
    <w:lvl w:ilvl="4" w:tplc="04090003" w:tentative="1">
      <w:start w:val="1"/>
      <w:numFmt w:val="lowerLetter"/>
      <w:lvlText w:val="%5."/>
      <w:lvlJc w:val="left"/>
      <w:pPr>
        <w:ind w:left="5040" w:hanging="360"/>
      </w:pPr>
    </w:lvl>
    <w:lvl w:ilvl="5" w:tplc="04090005" w:tentative="1">
      <w:start w:val="1"/>
      <w:numFmt w:val="lowerRoman"/>
      <w:lvlText w:val="%6."/>
      <w:lvlJc w:val="right"/>
      <w:pPr>
        <w:ind w:left="5760" w:hanging="180"/>
      </w:pPr>
    </w:lvl>
    <w:lvl w:ilvl="6" w:tplc="04090001" w:tentative="1">
      <w:start w:val="1"/>
      <w:numFmt w:val="decimal"/>
      <w:lvlText w:val="%7."/>
      <w:lvlJc w:val="left"/>
      <w:pPr>
        <w:ind w:left="6480" w:hanging="360"/>
      </w:pPr>
    </w:lvl>
    <w:lvl w:ilvl="7" w:tplc="04090003" w:tentative="1">
      <w:start w:val="1"/>
      <w:numFmt w:val="lowerLetter"/>
      <w:lvlText w:val="%8."/>
      <w:lvlJc w:val="left"/>
      <w:pPr>
        <w:ind w:left="7200" w:hanging="360"/>
      </w:pPr>
    </w:lvl>
    <w:lvl w:ilvl="8" w:tplc="04090005" w:tentative="1">
      <w:start w:val="1"/>
      <w:numFmt w:val="lowerRoman"/>
      <w:lvlText w:val="%9."/>
      <w:lvlJc w:val="right"/>
      <w:pPr>
        <w:ind w:left="7920" w:hanging="180"/>
      </w:pPr>
    </w:lvl>
  </w:abstractNum>
  <w:abstractNum w:abstractNumId="15" w15:restartNumberingAfterBreak="0">
    <w:nsid w:val="49254D7C"/>
    <w:multiLevelType w:val="hybridMultilevel"/>
    <w:tmpl w:val="CD42ECD4"/>
    <w:lvl w:ilvl="0" w:tplc="A45E59FA">
      <w:start w:val="1"/>
      <w:numFmt w:val="lowerLetter"/>
      <w:pStyle w:val="ListNumber2"/>
      <w:lvlText w:val="%1."/>
      <w:lvlJc w:val="left"/>
      <w:pPr>
        <w:ind w:left="720" w:hanging="360"/>
      </w:pPr>
      <w:rPr>
        <w:rFonts w:hint="default"/>
        <w:b w:val="0"/>
        <w:i w:val="0"/>
        <w:sz w:val="22"/>
      </w:rPr>
    </w:lvl>
    <w:lvl w:ilvl="1" w:tplc="23141D00" w:tentative="1">
      <w:start w:val="1"/>
      <w:numFmt w:val="lowerLetter"/>
      <w:lvlText w:val="%2."/>
      <w:lvlJc w:val="left"/>
      <w:pPr>
        <w:ind w:left="1800" w:hanging="360"/>
      </w:pPr>
    </w:lvl>
    <w:lvl w:ilvl="2" w:tplc="E6F61FB0" w:tentative="1">
      <w:start w:val="1"/>
      <w:numFmt w:val="lowerRoman"/>
      <w:lvlText w:val="%3."/>
      <w:lvlJc w:val="right"/>
      <w:pPr>
        <w:ind w:left="2520" w:hanging="180"/>
      </w:pPr>
    </w:lvl>
    <w:lvl w:ilvl="3" w:tplc="08A280BC" w:tentative="1">
      <w:start w:val="1"/>
      <w:numFmt w:val="decimal"/>
      <w:lvlText w:val="%4."/>
      <w:lvlJc w:val="left"/>
      <w:pPr>
        <w:ind w:left="3240" w:hanging="360"/>
      </w:pPr>
    </w:lvl>
    <w:lvl w:ilvl="4" w:tplc="19F8B646" w:tentative="1">
      <w:start w:val="1"/>
      <w:numFmt w:val="lowerLetter"/>
      <w:lvlText w:val="%5."/>
      <w:lvlJc w:val="left"/>
      <w:pPr>
        <w:ind w:left="3960" w:hanging="360"/>
      </w:pPr>
    </w:lvl>
    <w:lvl w:ilvl="5" w:tplc="3C7CC0A4" w:tentative="1">
      <w:start w:val="1"/>
      <w:numFmt w:val="lowerRoman"/>
      <w:lvlText w:val="%6."/>
      <w:lvlJc w:val="right"/>
      <w:pPr>
        <w:ind w:left="4680" w:hanging="180"/>
      </w:pPr>
    </w:lvl>
    <w:lvl w:ilvl="6" w:tplc="C7521E84" w:tentative="1">
      <w:start w:val="1"/>
      <w:numFmt w:val="decimal"/>
      <w:lvlText w:val="%7."/>
      <w:lvlJc w:val="left"/>
      <w:pPr>
        <w:ind w:left="5400" w:hanging="360"/>
      </w:pPr>
    </w:lvl>
    <w:lvl w:ilvl="7" w:tplc="011A8E10" w:tentative="1">
      <w:start w:val="1"/>
      <w:numFmt w:val="lowerLetter"/>
      <w:lvlText w:val="%8."/>
      <w:lvlJc w:val="left"/>
      <w:pPr>
        <w:ind w:left="6120" w:hanging="360"/>
      </w:pPr>
    </w:lvl>
    <w:lvl w:ilvl="8" w:tplc="9BA462F6" w:tentative="1">
      <w:start w:val="1"/>
      <w:numFmt w:val="lowerRoman"/>
      <w:lvlText w:val="%9."/>
      <w:lvlJc w:val="right"/>
      <w:pPr>
        <w:ind w:left="6840" w:hanging="180"/>
      </w:pPr>
    </w:lvl>
  </w:abstractNum>
  <w:abstractNum w:abstractNumId="16" w15:restartNumberingAfterBreak="0">
    <w:nsid w:val="49835EB4"/>
    <w:multiLevelType w:val="hybridMultilevel"/>
    <w:tmpl w:val="61D828F2"/>
    <w:lvl w:ilvl="0" w:tplc="A45E59FA">
      <w:start w:val="1"/>
      <w:numFmt w:val="bullet"/>
      <w:lvlText w:val=""/>
      <w:lvlJc w:val="left"/>
      <w:pPr>
        <w:ind w:left="360" w:hanging="360"/>
      </w:pPr>
      <w:rPr>
        <w:rFonts w:ascii="Symbol" w:hAnsi="Symbol" w:hint="default"/>
      </w:rPr>
    </w:lvl>
    <w:lvl w:ilvl="1" w:tplc="23141D00" w:tentative="1">
      <w:start w:val="1"/>
      <w:numFmt w:val="bullet"/>
      <w:lvlText w:val="o"/>
      <w:lvlJc w:val="left"/>
      <w:pPr>
        <w:ind w:left="1080" w:hanging="360"/>
      </w:pPr>
      <w:rPr>
        <w:rFonts w:ascii="Courier New" w:hAnsi="Courier New" w:cs="Courier New" w:hint="default"/>
      </w:rPr>
    </w:lvl>
    <w:lvl w:ilvl="2" w:tplc="E6F61FB0" w:tentative="1">
      <w:start w:val="1"/>
      <w:numFmt w:val="bullet"/>
      <w:lvlText w:val=""/>
      <w:lvlJc w:val="left"/>
      <w:pPr>
        <w:ind w:left="1800" w:hanging="360"/>
      </w:pPr>
      <w:rPr>
        <w:rFonts w:ascii="Wingdings" w:hAnsi="Wingdings" w:hint="default"/>
      </w:rPr>
    </w:lvl>
    <w:lvl w:ilvl="3" w:tplc="08A280BC" w:tentative="1">
      <w:start w:val="1"/>
      <w:numFmt w:val="bullet"/>
      <w:lvlText w:val=""/>
      <w:lvlJc w:val="left"/>
      <w:pPr>
        <w:ind w:left="2520" w:hanging="360"/>
      </w:pPr>
      <w:rPr>
        <w:rFonts w:ascii="Symbol" w:hAnsi="Symbol" w:hint="default"/>
      </w:rPr>
    </w:lvl>
    <w:lvl w:ilvl="4" w:tplc="19F8B646" w:tentative="1">
      <w:start w:val="1"/>
      <w:numFmt w:val="bullet"/>
      <w:lvlText w:val="o"/>
      <w:lvlJc w:val="left"/>
      <w:pPr>
        <w:ind w:left="3240" w:hanging="360"/>
      </w:pPr>
      <w:rPr>
        <w:rFonts w:ascii="Courier New" w:hAnsi="Courier New" w:cs="Courier New" w:hint="default"/>
      </w:rPr>
    </w:lvl>
    <w:lvl w:ilvl="5" w:tplc="3C7CC0A4" w:tentative="1">
      <w:start w:val="1"/>
      <w:numFmt w:val="bullet"/>
      <w:lvlText w:val=""/>
      <w:lvlJc w:val="left"/>
      <w:pPr>
        <w:ind w:left="3960" w:hanging="360"/>
      </w:pPr>
      <w:rPr>
        <w:rFonts w:ascii="Wingdings" w:hAnsi="Wingdings" w:hint="default"/>
      </w:rPr>
    </w:lvl>
    <w:lvl w:ilvl="6" w:tplc="C7521E84" w:tentative="1">
      <w:start w:val="1"/>
      <w:numFmt w:val="bullet"/>
      <w:lvlText w:val=""/>
      <w:lvlJc w:val="left"/>
      <w:pPr>
        <w:ind w:left="4680" w:hanging="360"/>
      </w:pPr>
      <w:rPr>
        <w:rFonts w:ascii="Symbol" w:hAnsi="Symbol" w:hint="default"/>
      </w:rPr>
    </w:lvl>
    <w:lvl w:ilvl="7" w:tplc="011A8E10" w:tentative="1">
      <w:start w:val="1"/>
      <w:numFmt w:val="bullet"/>
      <w:lvlText w:val="o"/>
      <w:lvlJc w:val="left"/>
      <w:pPr>
        <w:ind w:left="5400" w:hanging="360"/>
      </w:pPr>
      <w:rPr>
        <w:rFonts w:ascii="Courier New" w:hAnsi="Courier New" w:cs="Courier New" w:hint="default"/>
      </w:rPr>
    </w:lvl>
    <w:lvl w:ilvl="8" w:tplc="9BA462F6" w:tentative="1">
      <w:start w:val="1"/>
      <w:numFmt w:val="bullet"/>
      <w:lvlText w:val=""/>
      <w:lvlJc w:val="left"/>
      <w:pPr>
        <w:ind w:left="6120" w:hanging="360"/>
      </w:pPr>
      <w:rPr>
        <w:rFonts w:ascii="Wingdings" w:hAnsi="Wingdings" w:hint="default"/>
      </w:rPr>
    </w:lvl>
  </w:abstractNum>
  <w:abstractNum w:abstractNumId="17" w15:restartNumberingAfterBreak="0">
    <w:nsid w:val="4DE93B53"/>
    <w:multiLevelType w:val="hybridMultilevel"/>
    <w:tmpl w:val="E2AA3AF6"/>
    <w:lvl w:ilvl="0" w:tplc="03842076">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8" w15:restartNumberingAfterBreak="0">
    <w:nsid w:val="4F7E6141"/>
    <w:multiLevelType w:val="hybridMultilevel"/>
    <w:tmpl w:val="671AAEB4"/>
    <w:lvl w:ilvl="0" w:tplc="A45E59FA">
      <w:start w:val="1"/>
      <w:numFmt w:val="bullet"/>
      <w:lvlText w:val=""/>
      <w:lvlJc w:val="left"/>
      <w:pPr>
        <w:ind w:left="360" w:hanging="360"/>
      </w:pPr>
      <w:rPr>
        <w:rFonts w:ascii="Symbol" w:hAnsi="Symbol" w:hint="default"/>
      </w:rPr>
    </w:lvl>
    <w:lvl w:ilvl="1" w:tplc="23141D00" w:tentative="1">
      <w:start w:val="1"/>
      <w:numFmt w:val="bullet"/>
      <w:lvlText w:val="o"/>
      <w:lvlJc w:val="left"/>
      <w:pPr>
        <w:ind w:left="1080" w:hanging="360"/>
      </w:pPr>
      <w:rPr>
        <w:rFonts w:ascii="Courier New" w:hAnsi="Courier New" w:cs="Courier New" w:hint="default"/>
      </w:rPr>
    </w:lvl>
    <w:lvl w:ilvl="2" w:tplc="E6F61FB0" w:tentative="1">
      <w:start w:val="1"/>
      <w:numFmt w:val="bullet"/>
      <w:lvlText w:val=""/>
      <w:lvlJc w:val="left"/>
      <w:pPr>
        <w:ind w:left="1800" w:hanging="360"/>
      </w:pPr>
      <w:rPr>
        <w:rFonts w:ascii="Wingdings" w:hAnsi="Wingdings" w:hint="default"/>
      </w:rPr>
    </w:lvl>
    <w:lvl w:ilvl="3" w:tplc="08A280BC" w:tentative="1">
      <w:start w:val="1"/>
      <w:numFmt w:val="bullet"/>
      <w:lvlText w:val=""/>
      <w:lvlJc w:val="left"/>
      <w:pPr>
        <w:ind w:left="2520" w:hanging="360"/>
      </w:pPr>
      <w:rPr>
        <w:rFonts w:ascii="Symbol" w:hAnsi="Symbol" w:hint="default"/>
      </w:rPr>
    </w:lvl>
    <w:lvl w:ilvl="4" w:tplc="19F8B646" w:tentative="1">
      <w:start w:val="1"/>
      <w:numFmt w:val="bullet"/>
      <w:lvlText w:val="o"/>
      <w:lvlJc w:val="left"/>
      <w:pPr>
        <w:ind w:left="3240" w:hanging="360"/>
      </w:pPr>
      <w:rPr>
        <w:rFonts w:ascii="Courier New" w:hAnsi="Courier New" w:cs="Courier New" w:hint="default"/>
      </w:rPr>
    </w:lvl>
    <w:lvl w:ilvl="5" w:tplc="3C7CC0A4" w:tentative="1">
      <w:start w:val="1"/>
      <w:numFmt w:val="bullet"/>
      <w:lvlText w:val=""/>
      <w:lvlJc w:val="left"/>
      <w:pPr>
        <w:ind w:left="3960" w:hanging="360"/>
      </w:pPr>
      <w:rPr>
        <w:rFonts w:ascii="Wingdings" w:hAnsi="Wingdings" w:hint="default"/>
      </w:rPr>
    </w:lvl>
    <w:lvl w:ilvl="6" w:tplc="C7521E84" w:tentative="1">
      <w:start w:val="1"/>
      <w:numFmt w:val="bullet"/>
      <w:lvlText w:val=""/>
      <w:lvlJc w:val="left"/>
      <w:pPr>
        <w:ind w:left="4680" w:hanging="360"/>
      </w:pPr>
      <w:rPr>
        <w:rFonts w:ascii="Symbol" w:hAnsi="Symbol" w:hint="default"/>
      </w:rPr>
    </w:lvl>
    <w:lvl w:ilvl="7" w:tplc="011A8E10" w:tentative="1">
      <w:start w:val="1"/>
      <w:numFmt w:val="bullet"/>
      <w:lvlText w:val="o"/>
      <w:lvlJc w:val="left"/>
      <w:pPr>
        <w:ind w:left="5400" w:hanging="360"/>
      </w:pPr>
      <w:rPr>
        <w:rFonts w:ascii="Courier New" w:hAnsi="Courier New" w:cs="Courier New" w:hint="default"/>
      </w:rPr>
    </w:lvl>
    <w:lvl w:ilvl="8" w:tplc="9BA462F6" w:tentative="1">
      <w:start w:val="1"/>
      <w:numFmt w:val="bullet"/>
      <w:lvlText w:val=""/>
      <w:lvlJc w:val="left"/>
      <w:pPr>
        <w:ind w:left="6120" w:hanging="360"/>
      </w:pPr>
      <w:rPr>
        <w:rFonts w:ascii="Wingdings" w:hAnsi="Wingdings" w:hint="default"/>
      </w:rPr>
    </w:lvl>
  </w:abstractNum>
  <w:abstractNum w:abstractNumId="19" w15:restartNumberingAfterBreak="0">
    <w:nsid w:val="4FA77D94"/>
    <w:multiLevelType w:val="hybridMultilevel"/>
    <w:tmpl w:val="F8046CF2"/>
    <w:lvl w:ilvl="0" w:tplc="A45E59FA">
      <w:start w:val="1"/>
      <w:numFmt w:val="bullet"/>
      <w:lvlText w:val=""/>
      <w:lvlJc w:val="left"/>
      <w:pPr>
        <w:ind w:left="702" w:hanging="360"/>
      </w:pPr>
      <w:rPr>
        <w:rFonts w:ascii="Symbol" w:hAnsi="Symbol" w:hint="default"/>
      </w:rPr>
    </w:lvl>
    <w:lvl w:ilvl="1" w:tplc="23141D00" w:tentative="1">
      <w:start w:val="1"/>
      <w:numFmt w:val="bullet"/>
      <w:lvlText w:val="o"/>
      <w:lvlJc w:val="left"/>
      <w:pPr>
        <w:ind w:left="1422" w:hanging="360"/>
      </w:pPr>
      <w:rPr>
        <w:rFonts w:ascii="Courier New" w:hAnsi="Courier New" w:cs="Courier New" w:hint="default"/>
      </w:rPr>
    </w:lvl>
    <w:lvl w:ilvl="2" w:tplc="E6F61FB0" w:tentative="1">
      <w:start w:val="1"/>
      <w:numFmt w:val="bullet"/>
      <w:lvlText w:val=""/>
      <w:lvlJc w:val="left"/>
      <w:pPr>
        <w:ind w:left="2142" w:hanging="360"/>
      </w:pPr>
      <w:rPr>
        <w:rFonts w:ascii="Wingdings" w:hAnsi="Wingdings" w:hint="default"/>
      </w:rPr>
    </w:lvl>
    <w:lvl w:ilvl="3" w:tplc="08A280BC" w:tentative="1">
      <w:start w:val="1"/>
      <w:numFmt w:val="bullet"/>
      <w:lvlText w:val=""/>
      <w:lvlJc w:val="left"/>
      <w:pPr>
        <w:ind w:left="2862" w:hanging="360"/>
      </w:pPr>
      <w:rPr>
        <w:rFonts w:ascii="Symbol" w:hAnsi="Symbol" w:hint="default"/>
      </w:rPr>
    </w:lvl>
    <w:lvl w:ilvl="4" w:tplc="19F8B646" w:tentative="1">
      <w:start w:val="1"/>
      <w:numFmt w:val="bullet"/>
      <w:lvlText w:val="o"/>
      <w:lvlJc w:val="left"/>
      <w:pPr>
        <w:ind w:left="3582" w:hanging="360"/>
      </w:pPr>
      <w:rPr>
        <w:rFonts w:ascii="Courier New" w:hAnsi="Courier New" w:cs="Courier New" w:hint="default"/>
      </w:rPr>
    </w:lvl>
    <w:lvl w:ilvl="5" w:tplc="3C7CC0A4" w:tentative="1">
      <w:start w:val="1"/>
      <w:numFmt w:val="bullet"/>
      <w:lvlText w:val=""/>
      <w:lvlJc w:val="left"/>
      <w:pPr>
        <w:ind w:left="4302" w:hanging="360"/>
      </w:pPr>
      <w:rPr>
        <w:rFonts w:ascii="Wingdings" w:hAnsi="Wingdings" w:hint="default"/>
      </w:rPr>
    </w:lvl>
    <w:lvl w:ilvl="6" w:tplc="C7521E84" w:tentative="1">
      <w:start w:val="1"/>
      <w:numFmt w:val="bullet"/>
      <w:lvlText w:val=""/>
      <w:lvlJc w:val="left"/>
      <w:pPr>
        <w:ind w:left="5022" w:hanging="360"/>
      </w:pPr>
      <w:rPr>
        <w:rFonts w:ascii="Symbol" w:hAnsi="Symbol" w:hint="default"/>
      </w:rPr>
    </w:lvl>
    <w:lvl w:ilvl="7" w:tplc="011A8E10" w:tentative="1">
      <w:start w:val="1"/>
      <w:numFmt w:val="bullet"/>
      <w:lvlText w:val="o"/>
      <w:lvlJc w:val="left"/>
      <w:pPr>
        <w:ind w:left="5742" w:hanging="360"/>
      </w:pPr>
      <w:rPr>
        <w:rFonts w:ascii="Courier New" w:hAnsi="Courier New" w:cs="Courier New" w:hint="default"/>
      </w:rPr>
    </w:lvl>
    <w:lvl w:ilvl="8" w:tplc="9BA462F6" w:tentative="1">
      <w:start w:val="1"/>
      <w:numFmt w:val="bullet"/>
      <w:lvlText w:val=""/>
      <w:lvlJc w:val="left"/>
      <w:pPr>
        <w:ind w:left="6462" w:hanging="360"/>
      </w:pPr>
      <w:rPr>
        <w:rFonts w:ascii="Wingdings" w:hAnsi="Wingdings" w:hint="default"/>
      </w:rPr>
    </w:lvl>
  </w:abstractNum>
  <w:abstractNum w:abstractNumId="20" w15:restartNumberingAfterBreak="0">
    <w:nsid w:val="589647CF"/>
    <w:multiLevelType w:val="hybridMultilevel"/>
    <w:tmpl w:val="068EB242"/>
    <w:lvl w:ilvl="0" w:tplc="A45E59FA">
      <w:start w:val="1"/>
      <w:numFmt w:val="lowerRoman"/>
      <w:pStyle w:val="ListNumber3"/>
      <w:lvlText w:val="%1."/>
      <w:lvlJc w:val="right"/>
      <w:pPr>
        <w:ind w:left="1440" w:hanging="360"/>
      </w:pPr>
    </w:lvl>
    <w:lvl w:ilvl="1" w:tplc="23141D00" w:tentative="1">
      <w:start w:val="1"/>
      <w:numFmt w:val="lowerLetter"/>
      <w:lvlText w:val="%2."/>
      <w:lvlJc w:val="left"/>
      <w:pPr>
        <w:ind w:left="2160" w:hanging="360"/>
      </w:pPr>
    </w:lvl>
    <w:lvl w:ilvl="2" w:tplc="E6F61FB0" w:tentative="1">
      <w:start w:val="1"/>
      <w:numFmt w:val="lowerRoman"/>
      <w:lvlText w:val="%3."/>
      <w:lvlJc w:val="right"/>
      <w:pPr>
        <w:ind w:left="2880" w:hanging="180"/>
      </w:pPr>
    </w:lvl>
    <w:lvl w:ilvl="3" w:tplc="08A280BC" w:tentative="1">
      <w:start w:val="1"/>
      <w:numFmt w:val="decimal"/>
      <w:lvlText w:val="%4."/>
      <w:lvlJc w:val="left"/>
      <w:pPr>
        <w:ind w:left="3600" w:hanging="360"/>
      </w:pPr>
    </w:lvl>
    <w:lvl w:ilvl="4" w:tplc="19F8B646" w:tentative="1">
      <w:start w:val="1"/>
      <w:numFmt w:val="lowerLetter"/>
      <w:lvlText w:val="%5."/>
      <w:lvlJc w:val="left"/>
      <w:pPr>
        <w:ind w:left="4320" w:hanging="360"/>
      </w:pPr>
    </w:lvl>
    <w:lvl w:ilvl="5" w:tplc="3C7CC0A4" w:tentative="1">
      <w:start w:val="1"/>
      <w:numFmt w:val="lowerRoman"/>
      <w:lvlText w:val="%6."/>
      <w:lvlJc w:val="right"/>
      <w:pPr>
        <w:ind w:left="5040" w:hanging="180"/>
      </w:pPr>
    </w:lvl>
    <w:lvl w:ilvl="6" w:tplc="C7521E84" w:tentative="1">
      <w:start w:val="1"/>
      <w:numFmt w:val="decimal"/>
      <w:lvlText w:val="%7."/>
      <w:lvlJc w:val="left"/>
      <w:pPr>
        <w:ind w:left="5760" w:hanging="360"/>
      </w:pPr>
    </w:lvl>
    <w:lvl w:ilvl="7" w:tplc="011A8E10" w:tentative="1">
      <w:start w:val="1"/>
      <w:numFmt w:val="lowerLetter"/>
      <w:lvlText w:val="%8."/>
      <w:lvlJc w:val="left"/>
      <w:pPr>
        <w:ind w:left="6480" w:hanging="360"/>
      </w:pPr>
    </w:lvl>
    <w:lvl w:ilvl="8" w:tplc="9BA462F6" w:tentative="1">
      <w:start w:val="1"/>
      <w:numFmt w:val="lowerRoman"/>
      <w:lvlText w:val="%9."/>
      <w:lvlJc w:val="right"/>
      <w:pPr>
        <w:ind w:left="7200" w:hanging="180"/>
      </w:pPr>
    </w:lvl>
  </w:abstractNum>
  <w:abstractNum w:abstractNumId="21" w15:restartNumberingAfterBreak="0">
    <w:nsid w:val="5FF15C3E"/>
    <w:multiLevelType w:val="hybridMultilevel"/>
    <w:tmpl w:val="F0B6F52E"/>
    <w:lvl w:ilvl="0" w:tplc="0384207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59D7C3B"/>
    <w:multiLevelType w:val="hybridMultilevel"/>
    <w:tmpl w:val="65364A38"/>
    <w:lvl w:ilvl="0" w:tplc="A45E59FA">
      <w:start w:val="1"/>
      <w:numFmt w:val="bullet"/>
      <w:pStyle w:val="ListBullet5"/>
      <w:lvlText w:val=""/>
      <w:lvlJc w:val="left"/>
      <w:pPr>
        <w:ind w:left="2160" w:hanging="360"/>
      </w:pPr>
      <w:rPr>
        <w:rFonts w:ascii="Symbol" w:hAnsi="Symbol" w:hint="default"/>
      </w:rPr>
    </w:lvl>
    <w:lvl w:ilvl="1" w:tplc="23141D00" w:tentative="1">
      <w:start w:val="1"/>
      <w:numFmt w:val="bullet"/>
      <w:lvlText w:val="o"/>
      <w:lvlJc w:val="left"/>
      <w:pPr>
        <w:ind w:left="2880" w:hanging="360"/>
      </w:pPr>
      <w:rPr>
        <w:rFonts w:ascii="Courier New" w:hAnsi="Courier New" w:cs="Courier New" w:hint="default"/>
      </w:rPr>
    </w:lvl>
    <w:lvl w:ilvl="2" w:tplc="E6F61FB0" w:tentative="1">
      <w:start w:val="1"/>
      <w:numFmt w:val="bullet"/>
      <w:lvlText w:val=""/>
      <w:lvlJc w:val="left"/>
      <w:pPr>
        <w:ind w:left="3600" w:hanging="360"/>
      </w:pPr>
      <w:rPr>
        <w:rFonts w:ascii="Wingdings" w:hAnsi="Wingdings" w:hint="default"/>
      </w:rPr>
    </w:lvl>
    <w:lvl w:ilvl="3" w:tplc="08A280BC" w:tentative="1">
      <w:start w:val="1"/>
      <w:numFmt w:val="bullet"/>
      <w:lvlText w:val=""/>
      <w:lvlJc w:val="left"/>
      <w:pPr>
        <w:ind w:left="4320" w:hanging="360"/>
      </w:pPr>
      <w:rPr>
        <w:rFonts w:ascii="Symbol" w:hAnsi="Symbol" w:hint="default"/>
      </w:rPr>
    </w:lvl>
    <w:lvl w:ilvl="4" w:tplc="19F8B646" w:tentative="1">
      <w:start w:val="1"/>
      <w:numFmt w:val="bullet"/>
      <w:lvlText w:val="o"/>
      <w:lvlJc w:val="left"/>
      <w:pPr>
        <w:ind w:left="5040" w:hanging="360"/>
      </w:pPr>
      <w:rPr>
        <w:rFonts w:ascii="Courier New" w:hAnsi="Courier New" w:cs="Courier New" w:hint="default"/>
      </w:rPr>
    </w:lvl>
    <w:lvl w:ilvl="5" w:tplc="3C7CC0A4" w:tentative="1">
      <w:start w:val="1"/>
      <w:numFmt w:val="bullet"/>
      <w:lvlText w:val=""/>
      <w:lvlJc w:val="left"/>
      <w:pPr>
        <w:ind w:left="5760" w:hanging="360"/>
      </w:pPr>
      <w:rPr>
        <w:rFonts w:ascii="Wingdings" w:hAnsi="Wingdings" w:hint="default"/>
      </w:rPr>
    </w:lvl>
    <w:lvl w:ilvl="6" w:tplc="C7521E84" w:tentative="1">
      <w:start w:val="1"/>
      <w:numFmt w:val="bullet"/>
      <w:lvlText w:val=""/>
      <w:lvlJc w:val="left"/>
      <w:pPr>
        <w:ind w:left="6480" w:hanging="360"/>
      </w:pPr>
      <w:rPr>
        <w:rFonts w:ascii="Symbol" w:hAnsi="Symbol" w:hint="default"/>
      </w:rPr>
    </w:lvl>
    <w:lvl w:ilvl="7" w:tplc="011A8E10" w:tentative="1">
      <w:start w:val="1"/>
      <w:numFmt w:val="bullet"/>
      <w:lvlText w:val="o"/>
      <w:lvlJc w:val="left"/>
      <w:pPr>
        <w:ind w:left="7200" w:hanging="360"/>
      </w:pPr>
      <w:rPr>
        <w:rFonts w:ascii="Courier New" w:hAnsi="Courier New" w:cs="Courier New" w:hint="default"/>
      </w:rPr>
    </w:lvl>
    <w:lvl w:ilvl="8" w:tplc="9BA462F6" w:tentative="1">
      <w:start w:val="1"/>
      <w:numFmt w:val="bullet"/>
      <w:lvlText w:val=""/>
      <w:lvlJc w:val="left"/>
      <w:pPr>
        <w:ind w:left="7920" w:hanging="360"/>
      </w:pPr>
      <w:rPr>
        <w:rFonts w:ascii="Wingdings" w:hAnsi="Wingdings" w:hint="default"/>
      </w:rPr>
    </w:lvl>
  </w:abstractNum>
  <w:abstractNum w:abstractNumId="23" w15:restartNumberingAfterBreak="0">
    <w:nsid w:val="7BFB1B4F"/>
    <w:multiLevelType w:val="hybridMultilevel"/>
    <w:tmpl w:val="AF3E8DA4"/>
    <w:lvl w:ilvl="0" w:tplc="4C88840A">
      <w:start w:val="1"/>
      <w:numFmt w:val="decimal"/>
      <w:pStyle w:val="ListNumber4"/>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7E61170D"/>
    <w:multiLevelType w:val="hybridMultilevel"/>
    <w:tmpl w:val="07441FC4"/>
    <w:lvl w:ilvl="0" w:tplc="4C88840A">
      <w:start w:val="1"/>
      <w:numFmt w:val="decimal"/>
      <w:lvlText w:val="%1."/>
      <w:lvlJc w:val="left"/>
      <w:pPr>
        <w:ind w:left="360" w:hanging="360"/>
      </w:pPr>
      <w:rPr>
        <w:rFonts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num w:numId="1">
    <w:abstractNumId w:val="1"/>
  </w:num>
  <w:num w:numId="2">
    <w:abstractNumId w:val="6"/>
  </w:num>
  <w:num w:numId="3">
    <w:abstractNumId w:val="22"/>
  </w:num>
  <w:num w:numId="4">
    <w:abstractNumId w:val="13"/>
  </w:num>
  <w:num w:numId="5">
    <w:abstractNumId w:val="15"/>
  </w:num>
  <w:num w:numId="6">
    <w:abstractNumId w:val="20"/>
  </w:num>
  <w:num w:numId="7">
    <w:abstractNumId w:val="23"/>
  </w:num>
  <w:num w:numId="8">
    <w:abstractNumId w:val="14"/>
  </w:num>
  <w:num w:numId="9">
    <w:abstractNumId w:val="0"/>
  </w:num>
  <w:num w:numId="10">
    <w:abstractNumId w:val="0"/>
    <w:lvlOverride w:ilvl="0">
      <w:startOverride w:val="1"/>
    </w:lvlOverride>
  </w:num>
  <w:num w:numId="11">
    <w:abstractNumId w:val="9"/>
  </w:num>
  <w:num w:numId="12">
    <w:abstractNumId w:val="16"/>
  </w:num>
  <w:num w:numId="13">
    <w:abstractNumId w:val="7"/>
  </w:num>
  <w:num w:numId="14">
    <w:abstractNumId w:val="4"/>
  </w:num>
  <w:num w:numId="15">
    <w:abstractNumId w:val="17"/>
  </w:num>
  <w:num w:numId="16">
    <w:abstractNumId w:val="24"/>
  </w:num>
  <w:num w:numId="17">
    <w:abstractNumId w:val="15"/>
    <w:lvlOverride w:ilvl="0">
      <w:startOverride w:val="1"/>
    </w:lvlOverride>
  </w:num>
  <w:num w:numId="18">
    <w:abstractNumId w:val="15"/>
    <w:lvlOverride w:ilvl="0">
      <w:startOverride w:val="1"/>
    </w:lvlOverride>
  </w:num>
  <w:num w:numId="19">
    <w:abstractNumId w:val="11"/>
    <w:lvlOverride w:ilvl="0">
      <w:startOverride w:val="1"/>
    </w:lvlOverride>
  </w:num>
  <w:num w:numId="20">
    <w:abstractNumId w:val="15"/>
    <w:lvlOverride w:ilvl="0">
      <w:startOverride w:val="1"/>
    </w:lvlOverride>
  </w:num>
  <w:num w:numId="21">
    <w:abstractNumId w:val="19"/>
  </w:num>
  <w:num w:numId="22">
    <w:abstractNumId w:val="12"/>
  </w:num>
  <w:num w:numId="23">
    <w:abstractNumId w:val="10"/>
  </w:num>
  <w:num w:numId="24">
    <w:abstractNumId w:val="5"/>
  </w:num>
  <w:num w:numId="25">
    <w:abstractNumId w:val="24"/>
    <w:lvlOverride w:ilvl="0">
      <w:startOverride w:val="1"/>
    </w:lvlOverride>
  </w:num>
  <w:num w:numId="26">
    <w:abstractNumId w:val="24"/>
    <w:lvlOverride w:ilvl="0">
      <w:startOverride w:val="1"/>
    </w:lvlOverride>
  </w:num>
  <w:num w:numId="27">
    <w:abstractNumId w:val="11"/>
  </w:num>
  <w:num w:numId="28">
    <w:abstractNumId w:val="8"/>
  </w:num>
  <w:num w:numId="29">
    <w:abstractNumId w:val="21"/>
  </w:num>
  <w:num w:numId="30">
    <w:abstractNumId w:val="8"/>
    <w:lvlOverride w:ilvl="0">
      <w:startOverride w:val="1"/>
    </w:lvlOverride>
  </w:num>
  <w:num w:numId="31">
    <w:abstractNumId w:val="18"/>
  </w:num>
  <w:num w:numId="32">
    <w:abstractNumId w:val="2"/>
  </w:num>
  <w:num w:numId="33">
    <w:abstractNumId w:val="15"/>
    <w:lvlOverride w:ilvl="0">
      <w:startOverride w:val="1"/>
    </w:lvlOverride>
  </w:num>
  <w:num w:numId="34">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embedSystemFonts/>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US"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oNotTrackFormatting/>
  <w:defaultTabStop w:val="720"/>
  <w:evenAndOddHeaders/>
  <w:drawingGridHorizontalSpacing w:val="120"/>
  <w:displayHorizontalDrawingGridEvery w:val="0"/>
  <w:displayVerticalDrawingGridEvery w:val="0"/>
  <w:noPunctuationKerning/>
  <w:characterSpacingControl w:val="doNotCompress"/>
  <w:hdrShapeDefaults>
    <o:shapedefaults v:ext="edit" spidmax="4097"/>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525"/>
    <w:rsid w:val="000001C8"/>
    <w:rsid w:val="0000046D"/>
    <w:rsid w:val="00000EF2"/>
    <w:rsid w:val="0000104E"/>
    <w:rsid w:val="0000105A"/>
    <w:rsid w:val="000010CB"/>
    <w:rsid w:val="00002B33"/>
    <w:rsid w:val="000032BF"/>
    <w:rsid w:val="00003337"/>
    <w:rsid w:val="000035ED"/>
    <w:rsid w:val="000043CA"/>
    <w:rsid w:val="00004961"/>
    <w:rsid w:val="00005706"/>
    <w:rsid w:val="00006717"/>
    <w:rsid w:val="00006E21"/>
    <w:rsid w:val="00007421"/>
    <w:rsid w:val="0000752B"/>
    <w:rsid w:val="00007C4A"/>
    <w:rsid w:val="00010BCA"/>
    <w:rsid w:val="00010E62"/>
    <w:rsid w:val="00011A0A"/>
    <w:rsid w:val="00012287"/>
    <w:rsid w:val="000126AC"/>
    <w:rsid w:val="000132DC"/>
    <w:rsid w:val="000135E0"/>
    <w:rsid w:val="00013EA3"/>
    <w:rsid w:val="000148AD"/>
    <w:rsid w:val="00014DF2"/>
    <w:rsid w:val="00014FD4"/>
    <w:rsid w:val="00015367"/>
    <w:rsid w:val="00015FE1"/>
    <w:rsid w:val="00016ED1"/>
    <w:rsid w:val="000171E7"/>
    <w:rsid w:val="0001735C"/>
    <w:rsid w:val="00017928"/>
    <w:rsid w:val="000179E7"/>
    <w:rsid w:val="00020387"/>
    <w:rsid w:val="00020461"/>
    <w:rsid w:val="00020DBF"/>
    <w:rsid w:val="00020F78"/>
    <w:rsid w:val="00021672"/>
    <w:rsid w:val="00021E47"/>
    <w:rsid w:val="000223D6"/>
    <w:rsid w:val="00022AAC"/>
    <w:rsid w:val="00022C23"/>
    <w:rsid w:val="00023DB0"/>
    <w:rsid w:val="0002441B"/>
    <w:rsid w:val="00024694"/>
    <w:rsid w:val="000248F0"/>
    <w:rsid w:val="00024AF2"/>
    <w:rsid w:val="00024F93"/>
    <w:rsid w:val="00025611"/>
    <w:rsid w:val="0002564D"/>
    <w:rsid w:val="000271E4"/>
    <w:rsid w:val="0002782E"/>
    <w:rsid w:val="00027E11"/>
    <w:rsid w:val="00027F86"/>
    <w:rsid w:val="000303EF"/>
    <w:rsid w:val="000308C4"/>
    <w:rsid w:val="00030F4A"/>
    <w:rsid w:val="000310AA"/>
    <w:rsid w:val="000327BB"/>
    <w:rsid w:val="00032B0E"/>
    <w:rsid w:val="000330D7"/>
    <w:rsid w:val="000337FE"/>
    <w:rsid w:val="000341E8"/>
    <w:rsid w:val="00034FFE"/>
    <w:rsid w:val="000354A6"/>
    <w:rsid w:val="00036508"/>
    <w:rsid w:val="000367E4"/>
    <w:rsid w:val="00036B02"/>
    <w:rsid w:val="00037BB7"/>
    <w:rsid w:val="0004203A"/>
    <w:rsid w:val="00042684"/>
    <w:rsid w:val="00044897"/>
    <w:rsid w:val="00044D39"/>
    <w:rsid w:val="000454A0"/>
    <w:rsid w:val="00045EE1"/>
    <w:rsid w:val="0004626C"/>
    <w:rsid w:val="000463FC"/>
    <w:rsid w:val="000468A5"/>
    <w:rsid w:val="00046BFA"/>
    <w:rsid w:val="00046DE7"/>
    <w:rsid w:val="0004797F"/>
    <w:rsid w:val="00047BB2"/>
    <w:rsid w:val="00047E18"/>
    <w:rsid w:val="000505AF"/>
    <w:rsid w:val="00050CA6"/>
    <w:rsid w:val="000513A9"/>
    <w:rsid w:val="00051821"/>
    <w:rsid w:val="00052362"/>
    <w:rsid w:val="000524C4"/>
    <w:rsid w:val="000541B9"/>
    <w:rsid w:val="00054889"/>
    <w:rsid w:val="00054920"/>
    <w:rsid w:val="00054CF1"/>
    <w:rsid w:val="00056AE7"/>
    <w:rsid w:val="00056B7C"/>
    <w:rsid w:val="00056D9C"/>
    <w:rsid w:val="0005716F"/>
    <w:rsid w:val="0005730D"/>
    <w:rsid w:val="00057CA5"/>
    <w:rsid w:val="000600A1"/>
    <w:rsid w:val="000600C0"/>
    <w:rsid w:val="000600E5"/>
    <w:rsid w:val="00060D04"/>
    <w:rsid w:val="000618C0"/>
    <w:rsid w:val="00061E72"/>
    <w:rsid w:val="00062A02"/>
    <w:rsid w:val="000648B4"/>
    <w:rsid w:val="000653E9"/>
    <w:rsid w:val="00065813"/>
    <w:rsid w:val="00066CC7"/>
    <w:rsid w:val="000671FD"/>
    <w:rsid w:val="000677DB"/>
    <w:rsid w:val="00070013"/>
    <w:rsid w:val="000704AF"/>
    <w:rsid w:val="000709DA"/>
    <w:rsid w:val="000710C8"/>
    <w:rsid w:val="000712AD"/>
    <w:rsid w:val="000720EA"/>
    <w:rsid w:val="0007438A"/>
    <w:rsid w:val="0007529D"/>
    <w:rsid w:val="0007537A"/>
    <w:rsid w:val="000758EF"/>
    <w:rsid w:val="00075A75"/>
    <w:rsid w:val="000764E3"/>
    <w:rsid w:val="000766B7"/>
    <w:rsid w:val="00077B13"/>
    <w:rsid w:val="00077CAC"/>
    <w:rsid w:val="0008058F"/>
    <w:rsid w:val="00080FE6"/>
    <w:rsid w:val="0008137A"/>
    <w:rsid w:val="000813E1"/>
    <w:rsid w:val="00081544"/>
    <w:rsid w:val="00081AAE"/>
    <w:rsid w:val="00081AEB"/>
    <w:rsid w:val="00081BB5"/>
    <w:rsid w:val="00081D3C"/>
    <w:rsid w:val="00081DB0"/>
    <w:rsid w:val="000827D6"/>
    <w:rsid w:val="0008300D"/>
    <w:rsid w:val="00083317"/>
    <w:rsid w:val="00083400"/>
    <w:rsid w:val="000841BC"/>
    <w:rsid w:val="000854BA"/>
    <w:rsid w:val="00085F08"/>
    <w:rsid w:val="00086D35"/>
    <w:rsid w:val="00087259"/>
    <w:rsid w:val="00087271"/>
    <w:rsid w:val="0008767A"/>
    <w:rsid w:val="00087761"/>
    <w:rsid w:val="0008779C"/>
    <w:rsid w:val="00087D6B"/>
    <w:rsid w:val="00087DFF"/>
    <w:rsid w:val="000904AE"/>
    <w:rsid w:val="0009127F"/>
    <w:rsid w:val="00091597"/>
    <w:rsid w:val="00092ADD"/>
    <w:rsid w:val="00092EA4"/>
    <w:rsid w:val="00093298"/>
    <w:rsid w:val="0009332F"/>
    <w:rsid w:val="0009427D"/>
    <w:rsid w:val="000954DC"/>
    <w:rsid w:val="00095CB0"/>
    <w:rsid w:val="00096033"/>
    <w:rsid w:val="000963E6"/>
    <w:rsid w:val="000966C1"/>
    <w:rsid w:val="00096ACF"/>
    <w:rsid w:val="00097194"/>
    <w:rsid w:val="0009746B"/>
    <w:rsid w:val="000975B6"/>
    <w:rsid w:val="000A2265"/>
    <w:rsid w:val="000A2B67"/>
    <w:rsid w:val="000A323C"/>
    <w:rsid w:val="000A3AB9"/>
    <w:rsid w:val="000A3CA8"/>
    <w:rsid w:val="000A43BF"/>
    <w:rsid w:val="000A57C5"/>
    <w:rsid w:val="000A5EB9"/>
    <w:rsid w:val="000A5FE4"/>
    <w:rsid w:val="000A63FF"/>
    <w:rsid w:val="000A75A9"/>
    <w:rsid w:val="000A7BA3"/>
    <w:rsid w:val="000B002A"/>
    <w:rsid w:val="000B01A7"/>
    <w:rsid w:val="000B056C"/>
    <w:rsid w:val="000B0FD3"/>
    <w:rsid w:val="000B15F6"/>
    <w:rsid w:val="000B1759"/>
    <w:rsid w:val="000B1CE0"/>
    <w:rsid w:val="000B1FE1"/>
    <w:rsid w:val="000B20DF"/>
    <w:rsid w:val="000B2819"/>
    <w:rsid w:val="000B2D2E"/>
    <w:rsid w:val="000B2DEA"/>
    <w:rsid w:val="000B36BA"/>
    <w:rsid w:val="000B39EA"/>
    <w:rsid w:val="000B3AE3"/>
    <w:rsid w:val="000B4638"/>
    <w:rsid w:val="000B4F21"/>
    <w:rsid w:val="000B5F81"/>
    <w:rsid w:val="000B609F"/>
    <w:rsid w:val="000B6D8A"/>
    <w:rsid w:val="000B70EC"/>
    <w:rsid w:val="000B7192"/>
    <w:rsid w:val="000B770C"/>
    <w:rsid w:val="000C07C1"/>
    <w:rsid w:val="000C07C9"/>
    <w:rsid w:val="000C1869"/>
    <w:rsid w:val="000C1D99"/>
    <w:rsid w:val="000C1DA2"/>
    <w:rsid w:val="000C21A2"/>
    <w:rsid w:val="000C274B"/>
    <w:rsid w:val="000C2876"/>
    <w:rsid w:val="000C2FC3"/>
    <w:rsid w:val="000C3EFD"/>
    <w:rsid w:val="000C4CD0"/>
    <w:rsid w:val="000C5252"/>
    <w:rsid w:val="000C57B5"/>
    <w:rsid w:val="000C5F50"/>
    <w:rsid w:val="000C71AD"/>
    <w:rsid w:val="000C77CB"/>
    <w:rsid w:val="000C7940"/>
    <w:rsid w:val="000C7C02"/>
    <w:rsid w:val="000D0088"/>
    <w:rsid w:val="000D05ED"/>
    <w:rsid w:val="000D1177"/>
    <w:rsid w:val="000D1227"/>
    <w:rsid w:val="000D1292"/>
    <w:rsid w:val="000D1531"/>
    <w:rsid w:val="000D1C5B"/>
    <w:rsid w:val="000D23F3"/>
    <w:rsid w:val="000D2625"/>
    <w:rsid w:val="000D3DD1"/>
    <w:rsid w:val="000D45AE"/>
    <w:rsid w:val="000D4E5C"/>
    <w:rsid w:val="000D516C"/>
    <w:rsid w:val="000D5233"/>
    <w:rsid w:val="000D5D6E"/>
    <w:rsid w:val="000D5FFB"/>
    <w:rsid w:val="000D62DE"/>
    <w:rsid w:val="000D634D"/>
    <w:rsid w:val="000D6B3A"/>
    <w:rsid w:val="000D7B4D"/>
    <w:rsid w:val="000D7C9C"/>
    <w:rsid w:val="000D7D69"/>
    <w:rsid w:val="000E0613"/>
    <w:rsid w:val="000E13C0"/>
    <w:rsid w:val="000E265A"/>
    <w:rsid w:val="000E2CD1"/>
    <w:rsid w:val="000E2E58"/>
    <w:rsid w:val="000E338B"/>
    <w:rsid w:val="000E34C7"/>
    <w:rsid w:val="000E3FBC"/>
    <w:rsid w:val="000E4666"/>
    <w:rsid w:val="000E4BA9"/>
    <w:rsid w:val="000E4EA0"/>
    <w:rsid w:val="000E54AF"/>
    <w:rsid w:val="000E585C"/>
    <w:rsid w:val="000E5A59"/>
    <w:rsid w:val="000E5ED3"/>
    <w:rsid w:val="000E73E7"/>
    <w:rsid w:val="000E7F85"/>
    <w:rsid w:val="000F0833"/>
    <w:rsid w:val="000F1A58"/>
    <w:rsid w:val="000F1D3A"/>
    <w:rsid w:val="000F209E"/>
    <w:rsid w:val="000F21B8"/>
    <w:rsid w:val="000F275E"/>
    <w:rsid w:val="000F2DF8"/>
    <w:rsid w:val="000F2E17"/>
    <w:rsid w:val="000F3EA4"/>
    <w:rsid w:val="000F45F0"/>
    <w:rsid w:val="000F48DA"/>
    <w:rsid w:val="000F5150"/>
    <w:rsid w:val="000F551B"/>
    <w:rsid w:val="000F5687"/>
    <w:rsid w:val="000F5CAC"/>
    <w:rsid w:val="000F6028"/>
    <w:rsid w:val="000F627A"/>
    <w:rsid w:val="001001A1"/>
    <w:rsid w:val="0010128B"/>
    <w:rsid w:val="00101745"/>
    <w:rsid w:val="00102EBD"/>
    <w:rsid w:val="00103093"/>
    <w:rsid w:val="001051D4"/>
    <w:rsid w:val="0010541A"/>
    <w:rsid w:val="001061CF"/>
    <w:rsid w:val="001062D5"/>
    <w:rsid w:val="001062F9"/>
    <w:rsid w:val="00106457"/>
    <w:rsid w:val="00106E18"/>
    <w:rsid w:val="001070C4"/>
    <w:rsid w:val="00107533"/>
    <w:rsid w:val="00110528"/>
    <w:rsid w:val="0011053F"/>
    <w:rsid w:val="00110721"/>
    <w:rsid w:val="00111266"/>
    <w:rsid w:val="00111D99"/>
    <w:rsid w:val="00111EE7"/>
    <w:rsid w:val="001120E0"/>
    <w:rsid w:val="001127A7"/>
    <w:rsid w:val="0011353B"/>
    <w:rsid w:val="0011402D"/>
    <w:rsid w:val="00114DF9"/>
    <w:rsid w:val="00114EB7"/>
    <w:rsid w:val="0011518C"/>
    <w:rsid w:val="0011529C"/>
    <w:rsid w:val="00115610"/>
    <w:rsid w:val="0011564D"/>
    <w:rsid w:val="00115ABB"/>
    <w:rsid w:val="00115B8E"/>
    <w:rsid w:val="001167C9"/>
    <w:rsid w:val="00116920"/>
    <w:rsid w:val="00117446"/>
    <w:rsid w:val="001176FC"/>
    <w:rsid w:val="001178A4"/>
    <w:rsid w:val="001203E0"/>
    <w:rsid w:val="00120819"/>
    <w:rsid w:val="00121333"/>
    <w:rsid w:val="00121A87"/>
    <w:rsid w:val="00121B56"/>
    <w:rsid w:val="0012252A"/>
    <w:rsid w:val="00122933"/>
    <w:rsid w:val="00122A12"/>
    <w:rsid w:val="001231CF"/>
    <w:rsid w:val="00123359"/>
    <w:rsid w:val="00123366"/>
    <w:rsid w:val="00123396"/>
    <w:rsid w:val="00124F50"/>
    <w:rsid w:val="00125B08"/>
    <w:rsid w:val="00125BE8"/>
    <w:rsid w:val="00126181"/>
    <w:rsid w:val="001278C2"/>
    <w:rsid w:val="0012795E"/>
    <w:rsid w:val="001308B8"/>
    <w:rsid w:val="0013090B"/>
    <w:rsid w:val="00131638"/>
    <w:rsid w:val="00132879"/>
    <w:rsid w:val="00133194"/>
    <w:rsid w:val="001333B4"/>
    <w:rsid w:val="001338A7"/>
    <w:rsid w:val="00133AB0"/>
    <w:rsid w:val="00133F73"/>
    <w:rsid w:val="001341C6"/>
    <w:rsid w:val="00134E3F"/>
    <w:rsid w:val="001362A3"/>
    <w:rsid w:val="00140007"/>
    <w:rsid w:val="00140841"/>
    <w:rsid w:val="00140A12"/>
    <w:rsid w:val="00141651"/>
    <w:rsid w:val="00141B2B"/>
    <w:rsid w:val="001422F8"/>
    <w:rsid w:val="0014288F"/>
    <w:rsid w:val="0014294D"/>
    <w:rsid w:val="00142D2B"/>
    <w:rsid w:val="00143141"/>
    <w:rsid w:val="00143C80"/>
    <w:rsid w:val="00143E4A"/>
    <w:rsid w:val="00143EBC"/>
    <w:rsid w:val="0014456C"/>
    <w:rsid w:val="00144570"/>
    <w:rsid w:val="001447D7"/>
    <w:rsid w:val="00144C56"/>
    <w:rsid w:val="001454AD"/>
    <w:rsid w:val="00145A3E"/>
    <w:rsid w:val="00145EA2"/>
    <w:rsid w:val="00147197"/>
    <w:rsid w:val="00147A2F"/>
    <w:rsid w:val="001508D2"/>
    <w:rsid w:val="001509DD"/>
    <w:rsid w:val="00150C0A"/>
    <w:rsid w:val="00151427"/>
    <w:rsid w:val="0015169B"/>
    <w:rsid w:val="00152480"/>
    <w:rsid w:val="001527E5"/>
    <w:rsid w:val="00152ABE"/>
    <w:rsid w:val="001538DB"/>
    <w:rsid w:val="00153CE1"/>
    <w:rsid w:val="00155A10"/>
    <w:rsid w:val="0015706A"/>
    <w:rsid w:val="0016074F"/>
    <w:rsid w:val="00160B62"/>
    <w:rsid w:val="00160C89"/>
    <w:rsid w:val="00160C8C"/>
    <w:rsid w:val="00160F8D"/>
    <w:rsid w:val="001624FD"/>
    <w:rsid w:val="0016316E"/>
    <w:rsid w:val="00163CAE"/>
    <w:rsid w:val="00163D3E"/>
    <w:rsid w:val="00163FDA"/>
    <w:rsid w:val="00164123"/>
    <w:rsid w:val="00164BB7"/>
    <w:rsid w:val="00164CD2"/>
    <w:rsid w:val="00164DEF"/>
    <w:rsid w:val="001652D8"/>
    <w:rsid w:val="00165FC7"/>
    <w:rsid w:val="00166A8A"/>
    <w:rsid w:val="00166E1B"/>
    <w:rsid w:val="00166FE9"/>
    <w:rsid w:val="00167083"/>
    <w:rsid w:val="00167633"/>
    <w:rsid w:val="00167844"/>
    <w:rsid w:val="00167DE0"/>
    <w:rsid w:val="0017092C"/>
    <w:rsid w:val="0017095A"/>
    <w:rsid w:val="00170F03"/>
    <w:rsid w:val="00171040"/>
    <w:rsid w:val="00171157"/>
    <w:rsid w:val="0017238C"/>
    <w:rsid w:val="00172FAA"/>
    <w:rsid w:val="001744CE"/>
    <w:rsid w:val="0017487C"/>
    <w:rsid w:val="00174C6F"/>
    <w:rsid w:val="0017580D"/>
    <w:rsid w:val="00175A41"/>
    <w:rsid w:val="00175D20"/>
    <w:rsid w:val="00177283"/>
    <w:rsid w:val="0017797E"/>
    <w:rsid w:val="0018021D"/>
    <w:rsid w:val="001802EE"/>
    <w:rsid w:val="00180324"/>
    <w:rsid w:val="00180E91"/>
    <w:rsid w:val="0018110B"/>
    <w:rsid w:val="001812D5"/>
    <w:rsid w:val="00181529"/>
    <w:rsid w:val="0018183D"/>
    <w:rsid w:val="00181B7F"/>
    <w:rsid w:val="001822E0"/>
    <w:rsid w:val="00182842"/>
    <w:rsid w:val="00182ED7"/>
    <w:rsid w:val="001834A8"/>
    <w:rsid w:val="00183A1A"/>
    <w:rsid w:val="00184E06"/>
    <w:rsid w:val="0018500E"/>
    <w:rsid w:val="00185660"/>
    <w:rsid w:val="00185E62"/>
    <w:rsid w:val="00185E6B"/>
    <w:rsid w:val="00186018"/>
    <w:rsid w:val="0018665B"/>
    <w:rsid w:val="00186C5F"/>
    <w:rsid w:val="00187223"/>
    <w:rsid w:val="00187A3B"/>
    <w:rsid w:val="001909C9"/>
    <w:rsid w:val="001917CE"/>
    <w:rsid w:val="00192A59"/>
    <w:rsid w:val="001936F9"/>
    <w:rsid w:val="001939FA"/>
    <w:rsid w:val="00193EAA"/>
    <w:rsid w:val="00194D31"/>
    <w:rsid w:val="0019504D"/>
    <w:rsid w:val="00195195"/>
    <w:rsid w:val="00196248"/>
    <w:rsid w:val="001968A6"/>
    <w:rsid w:val="00196D5B"/>
    <w:rsid w:val="00197A1C"/>
    <w:rsid w:val="00197C69"/>
    <w:rsid w:val="001A089F"/>
    <w:rsid w:val="001A1240"/>
    <w:rsid w:val="001A15FC"/>
    <w:rsid w:val="001A1625"/>
    <w:rsid w:val="001A173C"/>
    <w:rsid w:val="001A1AB9"/>
    <w:rsid w:val="001A1BF9"/>
    <w:rsid w:val="001A2942"/>
    <w:rsid w:val="001A2EC4"/>
    <w:rsid w:val="001A38F2"/>
    <w:rsid w:val="001A424E"/>
    <w:rsid w:val="001A50D1"/>
    <w:rsid w:val="001A52A6"/>
    <w:rsid w:val="001A598E"/>
    <w:rsid w:val="001A6B23"/>
    <w:rsid w:val="001B00EE"/>
    <w:rsid w:val="001B105A"/>
    <w:rsid w:val="001B11E6"/>
    <w:rsid w:val="001B1B10"/>
    <w:rsid w:val="001B1C92"/>
    <w:rsid w:val="001B1EE9"/>
    <w:rsid w:val="001B2325"/>
    <w:rsid w:val="001B2506"/>
    <w:rsid w:val="001B2546"/>
    <w:rsid w:val="001B2819"/>
    <w:rsid w:val="001B3956"/>
    <w:rsid w:val="001B39D0"/>
    <w:rsid w:val="001B3A7C"/>
    <w:rsid w:val="001B40E2"/>
    <w:rsid w:val="001B47EC"/>
    <w:rsid w:val="001B4C4D"/>
    <w:rsid w:val="001B4FF7"/>
    <w:rsid w:val="001B5F09"/>
    <w:rsid w:val="001B6D45"/>
    <w:rsid w:val="001B6DA3"/>
    <w:rsid w:val="001B7AE2"/>
    <w:rsid w:val="001B7FD3"/>
    <w:rsid w:val="001C015A"/>
    <w:rsid w:val="001C07E8"/>
    <w:rsid w:val="001C09B5"/>
    <w:rsid w:val="001C0B5E"/>
    <w:rsid w:val="001C16E9"/>
    <w:rsid w:val="001C27EB"/>
    <w:rsid w:val="001C34CF"/>
    <w:rsid w:val="001C3719"/>
    <w:rsid w:val="001C3807"/>
    <w:rsid w:val="001C387F"/>
    <w:rsid w:val="001C4283"/>
    <w:rsid w:val="001C47DF"/>
    <w:rsid w:val="001C56E2"/>
    <w:rsid w:val="001C5D36"/>
    <w:rsid w:val="001C66E8"/>
    <w:rsid w:val="001C6A9C"/>
    <w:rsid w:val="001C6CAD"/>
    <w:rsid w:val="001C6CD1"/>
    <w:rsid w:val="001C7334"/>
    <w:rsid w:val="001D0526"/>
    <w:rsid w:val="001D0DA7"/>
    <w:rsid w:val="001D1394"/>
    <w:rsid w:val="001D1BF1"/>
    <w:rsid w:val="001D3165"/>
    <w:rsid w:val="001D434C"/>
    <w:rsid w:val="001D47EA"/>
    <w:rsid w:val="001D531D"/>
    <w:rsid w:val="001D5660"/>
    <w:rsid w:val="001D5C42"/>
    <w:rsid w:val="001D636C"/>
    <w:rsid w:val="001E0135"/>
    <w:rsid w:val="001E0653"/>
    <w:rsid w:val="001E0853"/>
    <w:rsid w:val="001E1609"/>
    <w:rsid w:val="001E20CE"/>
    <w:rsid w:val="001E2120"/>
    <w:rsid w:val="001E2257"/>
    <w:rsid w:val="001E253C"/>
    <w:rsid w:val="001E2BCD"/>
    <w:rsid w:val="001E3039"/>
    <w:rsid w:val="001E4173"/>
    <w:rsid w:val="001E4852"/>
    <w:rsid w:val="001E4D42"/>
    <w:rsid w:val="001E4E85"/>
    <w:rsid w:val="001E53C2"/>
    <w:rsid w:val="001E6E4D"/>
    <w:rsid w:val="001E7F6F"/>
    <w:rsid w:val="001F021F"/>
    <w:rsid w:val="001F08FE"/>
    <w:rsid w:val="001F1795"/>
    <w:rsid w:val="001F2063"/>
    <w:rsid w:val="001F27D9"/>
    <w:rsid w:val="001F2A61"/>
    <w:rsid w:val="001F2AD6"/>
    <w:rsid w:val="001F2C3A"/>
    <w:rsid w:val="001F3189"/>
    <w:rsid w:val="001F3266"/>
    <w:rsid w:val="001F3943"/>
    <w:rsid w:val="001F3B94"/>
    <w:rsid w:val="001F4525"/>
    <w:rsid w:val="001F554D"/>
    <w:rsid w:val="001F5847"/>
    <w:rsid w:val="001F7122"/>
    <w:rsid w:val="001F7581"/>
    <w:rsid w:val="001F7ED6"/>
    <w:rsid w:val="00200479"/>
    <w:rsid w:val="00200E46"/>
    <w:rsid w:val="0020147D"/>
    <w:rsid w:val="00201535"/>
    <w:rsid w:val="002029BA"/>
    <w:rsid w:val="00203308"/>
    <w:rsid w:val="002034EE"/>
    <w:rsid w:val="00203857"/>
    <w:rsid w:val="00204445"/>
    <w:rsid w:val="0020477A"/>
    <w:rsid w:val="0020601C"/>
    <w:rsid w:val="002064FF"/>
    <w:rsid w:val="00206DFF"/>
    <w:rsid w:val="00207435"/>
    <w:rsid w:val="00207560"/>
    <w:rsid w:val="00207738"/>
    <w:rsid w:val="00207E13"/>
    <w:rsid w:val="002101AA"/>
    <w:rsid w:val="00211746"/>
    <w:rsid w:val="0021225E"/>
    <w:rsid w:val="0021366D"/>
    <w:rsid w:val="00214092"/>
    <w:rsid w:val="002148E8"/>
    <w:rsid w:val="0022047B"/>
    <w:rsid w:val="002204F8"/>
    <w:rsid w:val="00220552"/>
    <w:rsid w:val="002205FF"/>
    <w:rsid w:val="0022075F"/>
    <w:rsid w:val="002211E4"/>
    <w:rsid w:val="002214D8"/>
    <w:rsid w:val="002215BC"/>
    <w:rsid w:val="00221935"/>
    <w:rsid w:val="00222079"/>
    <w:rsid w:val="002224B7"/>
    <w:rsid w:val="00222AE0"/>
    <w:rsid w:val="00223D93"/>
    <w:rsid w:val="00223E4D"/>
    <w:rsid w:val="0022403D"/>
    <w:rsid w:val="002240EE"/>
    <w:rsid w:val="0022473D"/>
    <w:rsid w:val="00224BEE"/>
    <w:rsid w:val="00224FA2"/>
    <w:rsid w:val="0022549D"/>
    <w:rsid w:val="00225F2A"/>
    <w:rsid w:val="002260D0"/>
    <w:rsid w:val="00226D4D"/>
    <w:rsid w:val="00227A01"/>
    <w:rsid w:val="00227B8B"/>
    <w:rsid w:val="00230433"/>
    <w:rsid w:val="00230D39"/>
    <w:rsid w:val="00230E72"/>
    <w:rsid w:val="00230F47"/>
    <w:rsid w:val="002312EE"/>
    <w:rsid w:val="0023152D"/>
    <w:rsid w:val="002316BD"/>
    <w:rsid w:val="00231B0B"/>
    <w:rsid w:val="00231F63"/>
    <w:rsid w:val="00232E69"/>
    <w:rsid w:val="00233A77"/>
    <w:rsid w:val="002344CB"/>
    <w:rsid w:val="0023589B"/>
    <w:rsid w:val="00235A3F"/>
    <w:rsid w:val="00235C01"/>
    <w:rsid w:val="0023676C"/>
    <w:rsid w:val="0023682C"/>
    <w:rsid w:val="002402F9"/>
    <w:rsid w:val="00240D6B"/>
    <w:rsid w:val="0024297A"/>
    <w:rsid w:val="0024370F"/>
    <w:rsid w:val="00243FEF"/>
    <w:rsid w:val="002443E7"/>
    <w:rsid w:val="00244604"/>
    <w:rsid w:val="00244C97"/>
    <w:rsid w:val="0024505F"/>
    <w:rsid w:val="00245512"/>
    <w:rsid w:val="00246366"/>
    <w:rsid w:val="00246467"/>
    <w:rsid w:val="00247141"/>
    <w:rsid w:val="0024720F"/>
    <w:rsid w:val="002472B8"/>
    <w:rsid w:val="00247C47"/>
    <w:rsid w:val="0025035F"/>
    <w:rsid w:val="002506BE"/>
    <w:rsid w:val="00250B3F"/>
    <w:rsid w:val="00250D3C"/>
    <w:rsid w:val="00251800"/>
    <w:rsid w:val="002527B4"/>
    <w:rsid w:val="00252DC3"/>
    <w:rsid w:val="002533F5"/>
    <w:rsid w:val="00253478"/>
    <w:rsid w:val="00253A67"/>
    <w:rsid w:val="00253B43"/>
    <w:rsid w:val="0025441E"/>
    <w:rsid w:val="0025463A"/>
    <w:rsid w:val="00254900"/>
    <w:rsid w:val="00254C39"/>
    <w:rsid w:val="00254C40"/>
    <w:rsid w:val="0025537B"/>
    <w:rsid w:val="002557ED"/>
    <w:rsid w:val="002559B1"/>
    <w:rsid w:val="00256264"/>
    <w:rsid w:val="00256700"/>
    <w:rsid w:val="002602CE"/>
    <w:rsid w:val="00260D23"/>
    <w:rsid w:val="00260EED"/>
    <w:rsid w:val="0026105D"/>
    <w:rsid w:val="0026130B"/>
    <w:rsid w:val="00261B89"/>
    <w:rsid w:val="00261E22"/>
    <w:rsid w:val="002626EE"/>
    <w:rsid w:val="0026285B"/>
    <w:rsid w:val="00262D02"/>
    <w:rsid w:val="00264155"/>
    <w:rsid w:val="0026495A"/>
    <w:rsid w:val="00264CB6"/>
    <w:rsid w:val="00266555"/>
    <w:rsid w:val="002700E7"/>
    <w:rsid w:val="002704E7"/>
    <w:rsid w:val="002705F9"/>
    <w:rsid w:val="00270A11"/>
    <w:rsid w:val="00270E95"/>
    <w:rsid w:val="00271499"/>
    <w:rsid w:val="002716EB"/>
    <w:rsid w:val="00272020"/>
    <w:rsid w:val="0027247B"/>
    <w:rsid w:val="002724F8"/>
    <w:rsid w:val="00272704"/>
    <w:rsid w:val="00272AC5"/>
    <w:rsid w:val="00272B4F"/>
    <w:rsid w:val="00273BE0"/>
    <w:rsid w:val="00273D5D"/>
    <w:rsid w:val="00273D6B"/>
    <w:rsid w:val="00274262"/>
    <w:rsid w:val="002754CD"/>
    <w:rsid w:val="0027616A"/>
    <w:rsid w:val="00276332"/>
    <w:rsid w:val="00276F9B"/>
    <w:rsid w:val="00277376"/>
    <w:rsid w:val="002802DF"/>
    <w:rsid w:val="00280878"/>
    <w:rsid w:val="002810D9"/>
    <w:rsid w:val="00281972"/>
    <w:rsid w:val="00281C83"/>
    <w:rsid w:val="00282438"/>
    <w:rsid w:val="002826A4"/>
    <w:rsid w:val="00282774"/>
    <w:rsid w:val="00282793"/>
    <w:rsid w:val="00282C4B"/>
    <w:rsid w:val="00283A43"/>
    <w:rsid w:val="002844C4"/>
    <w:rsid w:val="0028468A"/>
    <w:rsid w:val="00285591"/>
    <w:rsid w:val="002855E2"/>
    <w:rsid w:val="002868AF"/>
    <w:rsid w:val="002905F7"/>
    <w:rsid w:val="00290C0E"/>
    <w:rsid w:val="00290C4D"/>
    <w:rsid w:val="00290ED7"/>
    <w:rsid w:val="0029104C"/>
    <w:rsid w:val="00291100"/>
    <w:rsid w:val="002913E9"/>
    <w:rsid w:val="00291785"/>
    <w:rsid w:val="0029242D"/>
    <w:rsid w:val="002929C7"/>
    <w:rsid w:val="00292B58"/>
    <w:rsid w:val="00292F81"/>
    <w:rsid w:val="002933CC"/>
    <w:rsid w:val="00293E12"/>
    <w:rsid w:val="0029496E"/>
    <w:rsid w:val="00294F0E"/>
    <w:rsid w:val="002952CD"/>
    <w:rsid w:val="002963B8"/>
    <w:rsid w:val="002966F8"/>
    <w:rsid w:val="0029698F"/>
    <w:rsid w:val="00296B11"/>
    <w:rsid w:val="00297475"/>
    <w:rsid w:val="002A1059"/>
    <w:rsid w:val="002A1556"/>
    <w:rsid w:val="002A34EF"/>
    <w:rsid w:val="002A3816"/>
    <w:rsid w:val="002A3B73"/>
    <w:rsid w:val="002A40EB"/>
    <w:rsid w:val="002A48F4"/>
    <w:rsid w:val="002A56C6"/>
    <w:rsid w:val="002A5DCD"/>
    <w:rsid w:val="002A5E5B"/>
    <w:rsid w:val="002A67EA"/>
    <w:rsid w:val="002A7ED5"/>
    <w:rsid w:val="002A7F1E"/>
    <w:rsid w:val="002B0C07"/>
    <w:rsid w:val="002B0D03"/>
    <w:rsid w:val="002B1047"/>
    <w:rsid w:val="002B11AF"/>
    <w:rsid w:val="002B1CE6"/>
    <w:rsid w:val="002B2016"/>
    <w:rsid w:val="002B256A"/>
    <w:rsid w:val="002B2E83"/>
    <w:rsid w:val="002B311E"/>
    <w:rsid w:val="002B3CCA"/>
    <w:rsid w:val="002B3FF0"/>
    <w:rsid w:val="002B415C"/>
    <w:rsid w:val="002B5E14"/>
    <w:rsid w:val="002B5E42"/>
    <w:rsid w:val="002B66F8"/>
    <w:rsid w:val="002B7244"/>
    <w:rsid w:val="002B7445"/>
    <w:rsid w:val="002B7523"/>
    <w:rsid w:val="002B7B63"/>
    <w:rsid w:val="002B7BD5"/>
    <w:rsid w:val="002C020B"/>
    <w:rsid w:val="002C0B3A"/>
    <w:rsid w:val="002C0B58"/>
    <w:rsid w:val="002C0FE8"/>
    <w:rsid w:val="002C19AB"/>
    <w:rsid w:val="002C1B85"/>
    <w:rsid w:val="002C1F5F"/>
    <w:rsid w:val="002C254F"/>
    <w:rsid w:val="002C259D"/>
    <w:rsid w:val="002C28B4"/>
    <w:rsid w:val="002C436D"/>
    <w:rsid w:val="002C4AA3"/>
    <w:rsid w:val="002C4D7E"/>
    <w:rsid w:val="002C5275"/>
    <w:rsid w:val="002C5877"/>
    <w:rsid w:val="002C61E0"/>
    <w:rsid w:val="002C66E4"/>
    <w:rsid w:val="002C716E"/>
    <w:rsid w:val="002C71F0"/>
    <w:rsid w:val="002C7955"/>
    <w:rsid w:val="002C7A9F"/>
    <w:rsid w:val="002D0567"/>
    <w:rsid w:val="002D0648"/>
    <w:rsid w:val="002D104B"/>
    <w:rsid w:val="002D11C8"/>
    <w:rsid w:val="002D1857"/>
    <w:rsid w:val="002D1C56"/>
    <w:rsid w:val="002D1FE3"/>
    <w:rsid w:val="002D255C"/>
    <w:rsid w:val="002D27F6"/>
    <w:rsid w:val="002D2952"/>
    <w:rsid w:val="002D2A6D"/>
    <w:rsid w:val="002D2FAF"/>
    <w:rsid w:val="002D34D2"/>
    <w:rsid w:val="002D3537"/>
    <w:rsid w:val="002D367D"/>
    <w:rsid w:val="002D3A8F"/>
    <w:rsid w:val="002D4BA0"/>
    <w:rsid w:val="002D4FAC"/>
    <w:rsid w:val="002D51CB"/>
    <w:rsid w:val="002D5343"/>
    <w:rsid w:val="002D5C8A"/>
    <w:rsid w:val="002D638A"/>
    <w:rsid w:val="002D7093"/>
    <w:rsid w:val="002D743B"/>
    <w:rsid w:val="002D7BCB"/>
    <w:rsid w:val="002D7CCC"/>
    <w:rsid w:val="002E0D6B"/>
    <w:rsid w:val="002E0DA7"/>
    <w:rsid w:val="002E130C"/>
    <w:rsid w:val="002E1561"/>
    <w:rsid w:val="002E1573"/>
    <w:rsid w:val="002E19B5"/>
    <w:rsid w:val="002E1FEC"/>
    <w:rsid w:val="002E3CAC"/>
    <w:rsid w:val="002E3DAC"/>
    <w:rsid w:val="002E4D50"/>
    <w:rsid w:val="002E4DA2"/>
    <w:rsid w:val="002E647C"/>
    <w:rsid w:val="002E6840"/>
    <w:rsid w:val="002F0593"/>
    <w:rsid w:val="002F0775"/>
    <w:rsid w:val="002F209E"/>
    <w:rsid w:val="002F295C"/>
    <w:rsid w:val="002F2B18"/>
    <w:rsid w:val="002F46AD"/>
    <w:rsid w:val="002F57B0"/>
    <w:rsid w:val="002F5E62"/>
    <w:rsid w:val="002F5E95"/>
    <w:rsid w:val="002F6A69"/>
    <w:rsid w:val="002F6B4B"/>
    <w:rsid w:val="0030019C"/>
    <w:rsid w:val="00300966"/>
    <w:rsid w:val="00300BE5"/>
    <w:rsid w:val="00301B33"/>
    <w:rsid w:val="00302077"/>
    <w:rsid w:val="003024A1"/>
    <w:rsid w:val="00302F01"/>
    <w:rsid w:val="00303192"/>
    <w:rsid w:val="00303848"/>
    <w:rsid w:val="003039F1"/>
    <w:rsid w:val="00305153"/>
    <w:rsid w:val="003055C4"/>
    <w:rsid w:val="00305ABB"/>
    <w:rsid w:val="00306F93"/>
    <w:rsid w:val="0030774E"/>
    <w:rsid w:val="00307E86"/>
    <w:rsid w:val="003109D0"/>
    <w:rsid w:val="003114EF"/>
    <w:rsid w:val="0031152B"/>
    <w:rsid w:val="00311CD0"/>
    <w:rsid w:val="00311DCE"/>
    <w:rsid w:val="0031300A"/>
    <w:rsid w:val="00314FBA"/>
    <w:rsid w:val="00314FD8"/>
    <w:rsid w:val="00315800"/>
    <w:rsid w:val="00316C5F"/>
    <w:rsid w:val="00317096"/>
    <w:rsid w:val="00320A21"/>
    <w:rsid w:val="00320D43"/>
    <w:rsid w:val="00320FE6"/>
    <w:rsid w:val="00321710"/>
    <w:rsid w:val="003218AA"/>
    <w:rsid w:val="00321A93"/>
    <w:rsid w:val="00321D6D"/>
    <w:rsid w:val="00322E1F"/>
    <w:rsid w:val="00323348"/>
    <w:rsid w:val="00323387"/>
    <w:rsid w:val="003249BE"/>
    <w:rsid w:val="00324F90"/>
    <w:rsid w:val="00325466"/>
    <w:rsid w:val="003262AB"/>
    <w:rsid w:val="00326571"/>
    <w:rsid w:val="00326DAD"/>
    <w:rsid w:val="00327E33"/>
    <w:rsid w:val="00327F28"/>
    <w:rsid w:val="00330313"/>
    <w:rsid w:val="00331119"/>
    <w:rsid w:val="00331AF3"/>
    <w:rsid w:val="00331D5E"/>
    <w:rsid w:val="003330D3"/>
    <w:rsid w:val="00333302"/>
    <w:rsid w:val="00333590"/>
    <w:rsid w:val="00333CE7"/>
    <w:rsid w:val="00334CA2"/>
    <w:rsid w:val="003355AE"/>
    <w:rsid w:val="00335967"/>
    <w:rsid w:val="00337C24"/>
    <w:rsid w:val="00340305"/>
    <w:rsid w:val="003406AB"/>
    <w:rsid w:val="0034121F"/>
    <w:rsid w:val="00341B09"/>
    <w:rsid w:val="00343705"/>
    <w:rsid w:val="00343BBA"/>
    <w:rsid w:val="00343EA3"/>
    <w:rsid w:val="0034426E"/>
    <w:rsid w:val="00344982"/>
    <w:rsid w:val="00345040"/>
    <w:rsid w:val="00345F7E"/>
    <w:rsid w:val="0034641C"/>
    <w:rsid w:val="00347C70"/>
    <w:rsid w:val="00351C5A"/>
    <w:rsid w:val="003520CC"/>
    <w:rsid w:val="003526E6"/>
    <w:rsid w:val="003529C4"/>
    <w:rsid w:val="00352C4D"/>
    <w:rsid w:val="00352DD2"/>
    <w:rsid w:val="00353BF8"/>
    <w:rsid w:val="0035545E"/>
    <w:rsid w:val="00355A41"/>
    <w:rsid w:val="00355A54"/>
    <w:rsid w:val="00357220"/>
    <w:rsid w:val="00357508"/>
    <w:rsid w:val="0036062F"/>
    <w:rsid w:val="003606FB"/>
    <w:rsid w:val="003608B6"/>
    <w:rsid w:val="003616DB"/>
    <w:rsid w:val="0036229A"/>
    <w:rsid w:val="003623B8"/>
    <w:rsid w:val="00362638"/>
    <w:rsid w:val="00363A8A"/>
    <w:rsid w:val="00363EF1"/>
    <w:rsid w:val="00365094"/>
    <w:rsid w:val="00365660"/>
    <w:rsid w:val="00365C4C"/>
    <w:rsid w:val="00366BA6"/>
    <w:rsid w:val="003670F6"/>
    <w:rsid w:val="003676E8"/>
    <w:rsid w:val="00367878"/>
    <w:rsid w:val="0036795B"/>
    <w:rsid w:val="00370665"/>
    <w:rsid w:val="00370BE6"/>
    <w:rsid w:val="003712CA"/>
    <w:rsid w:val="003713FA"/>
    <w:rsid w:val="003719F8"/>
    <w:rsid w:val="00371A16"/>
    <w:rsid w:val="003721FF"/>
    <w:rsid w:val="0037231B"/>
    <w:rsid w:val="00372978"/>
    <w:rsid w:val="003729AC"/>
    <w:rsid w:val="003730A9"/>
    <w:rsid w:val="0037362D"/>
    <w:rsid w:val="003763A5"/>
    <w:rsid w:val="0037772F"/>
    <w:rsid w:val="003777CE"/>
    <w:rsid w:val="00377C13"/>
    <w:rsid w:val="00377FE3"/>
    <w:rsid w:val="00381CDA"/>
    <w:rsid w:val="00381F19"/>
    <w:rsid w:val="00383A09"/>
    <w:rsid w:val="003844FA"/>
    <w:rsid w:val="00384C2F"/>
    <w:rsid w:val="00385107"/>
    <w:rsid w:val="00385627"/>
    <w:rsid w:val="00385AD8"/>
    <w:rsid w:val="00386BEC"/>
    <w:rsid w:val="00386CC4"/>
    <w:rsid w:val="00386EFD"/>
    <w:rsid w:val="00387CB2"/>
    <w:rsid w:val="0039002F"/>
    <w:rsid w:val="00390A47"/>
    <w:rsid w:val="0039161E"/>
    <w:rsid w:val="003924F2"/>
    <w:rsid w:val="00392B21"/>
    <w:rsid w:val="00393B9D"/>
    <w:rsid w:val="00393EB0"/>
    <w:rsid w:val="00394AC1"/>
    <w:rsid w:val="003956D9"/>
    <w:rsid w:val="003964A7"/>
    <w:rsid w:val="00396A4C"/>
    <w:rsid w:val="00396F8E"/>
    <w:rsid w:val="003971F7"/>
    <w:rsid w:val="003972BD"/>
    <w:rsid w:val="003979A0"/>
    <w:rsid w:val="003A0132"/>
    <w:rsid w:val="003A0715"/>
    <w:rsid w:val="003A0983"/>
    <w:rsid w:val="003A2872"/>
    <w:rsid w:val="003A382B"/>
    <w:rsid w:val="003A3A76"/>
    <w:rsid w:val="003A4445"/>
    <w:rsid w:val="003A5409"/>
    <w:rsid w:val="003A64C0"/>
    <w:rsid w:val="003A68AE"/>
    <w:rsid w:val="003A7F71"/>
    <w:rsid w:val="003B0033"/>
    <w:rsid w:val="003B00B3"/>
    <w:rsid w:val="003B0A5F"/>
    <w:rsid w:val="003B11D1"/>
    <w:rsid w:val="003B13E7"/>
    <w:rsid w:val="003B1B5D"/>
    <w:rsid w:val="003B2FC6"/>
    <w:rsid w:val="003B31A4"/>
    <w:rsid w:val="003B4024"/>
    <w:rsid w:val="003B5719"/>
    <w:rsid w:val="003B5B0A"/>
    <w:rsid w:val="003B5F13"/>
    <w:rsid w:val="003B62D2"/>
    <w:rsid w:val="003B6C01"/>
    <w:rsid w:val="003B793F"/>
    <w:rsid w:val="003B7D53"/>
    <w:rsid w:val="003C0981"/>
    <w:rsid w:val="003C0CC0"/>
    <w:rsid w:val="003C0F18"/>
    <w:rsid w:val="003C0F1B"/>
    <w:rsid w:val="003C18AE"/>
    <w:rsid w:val="003C29A1"/>
    <w:rsid w:val="003C35CB"/>
    <w:rsid w:val="003C40DC"/>
    <w:rsid w:val="003C4C3E"/>
    <w:rsid w:val="003C4E94"/>
    <w:rsid w:val="003C4E9C"/>
    <w:rsid w:val="003C52A5"/>
    <w:rsid w:val="003C5360"/>
    <w:rsid w:val="003C5CE0"/>
    <w:rsid w:val="003C6030"/>
    <w:rsid w:val="003C6BC4"/>
    <w:rsid w:val="003C6D56"/>
    <w:rsid w:val="003C72A9"/>
    <w:rsid w:val="003C76D7"/>
    <w:rsid w:val="003C7F9E"/>
    <w:rsid w:val="003D0459"/>
    <w:rsid w:val="003D07C0"/>
    <w:rsid w:val="003D1E7B"/>
    <w:rsid w:val="003D25F3"/>
    <w:rsid w:val="003D2CF3"/>
    <w:rsid w:val="003D31F6"/>
    <w:rsid w:val="003D3469"/>
    <w:rsid w:val="003D3DF9"/>
    <w:rsid w:val="003D43EE"/>
    <w:rsid w:val="003D4BCF"/>
    <w:rsid w:val="003D57E7"/>
    <w:rsid w:val="003D687E"/>
    <w:rsid w:val="003D6B70"/>
    <w:rsid w:val="003D73F2"/>
    <w:rsid w:val="003D7789"/>
    <w:rsid w:val="003D7FE0"/>
    <w:rsid w:val="003E0205"/>
    <w:rsid w:val="003E0FCF"/>
    <w:rsid w:val="003E1046"/>
    <w:rsid w:val="003E1314"/>
    <w:rsid w:val="003E1AF3"/>
    <w:rsid w:val="003E1B10"/>
    <w:rsid w:val="003E2B61"/>
    <w:rsid w:val="003E2FF4"/>
    <w:rsid w:val="003E301F"/>
    <w:rsid w:val="003E3686"/>
    <w:rsid w:val="003E3A1E"/>
    <w:rsid w:val="003E3A9F"/>
    <w:rsid w:val="003E3E4D"/>
    <w:rsid w:val="003E4082"/>
    <w:rsid w:val="003E4183"/>
    <w:rsid w:val="003E4525"/>
    <w:rsid w:val="003E53F6"/>
    <w:rsid w:val="003E569A"/>
    <w:rsid w:val="003E59B9"/>
    <w:rsid w:val="003E5CBB"/>
    <w:rsid w:val="003E6BBC"/>
    <w:rsid w:val="003E724F"/>
    <w:rsid w:val="003E7443"/>
    <w:rsid w:val="003E763C"/>
    <w:rsid w:val="003E77D2"/>
    <w:rsid w:val="003F053C"/>
    <w:rsid w:val="003F0C2D"/>
    <w:rsid w:val="003F1238"/>
    <w:rsid w:val="003F141F"/>
    <w:rsid w:val="003F17DA"/>
    <w:rsid w:val="003F30F7"/>
    <w:rsid w:val="003F4409"/>
    <w:rsid w:val="003F4478"/>
    <w:rsid w:val="003F59DD"/>
    <w:rsid w:val="003F73C1"/>
    <w:rsid w:val="003F78EC"/>
    <w:rsid w:val="0040004C"/>
    <w:rsid w:val="00400EC7"/>
    <w:rsid w:val="00400EFD"/>
    <w:rsid w:val="00401670"/>
    <w:rsid w:val="00401FD2"/>
    <w:rsid w:val="0040211D"/>
    <w:rsid w:val="004027A8"/>
    <w:rsid w:val="00402E19"/>
    <w:rsid w:val="0040401A"/>
    <w:rsid w:val="004046EE"/>
    <w:rsid w:val="004052D3"/>
    <w:rsid w:val="00405637"/>
    <w:rsid w:val="00405639"/>
    <w:rsid w:val="00405AE7"/>
    <w:rsid w:val="004076DB"/>
    <w:rsid w:val="00407756"/>
    <w:rsid w:val="004102F8"/>
    <w:rsid w:val="00411F19"/>
    <w:rsid w:val="0041236B"/>
    <w:rsid w:val="00412AD1"/>
    <w:rsid w:val="004130D7"/>
    <w:rsid w:val="00413410"/>
    <w:rsid w:val="004139B8"/>
    <w:rsid w:val="004142BD"/>
    <w:rsid w:val="004153C9"/>
    <w:rsid w:val="00417789"/>
    <w:rsid w:val="00420904"/>
    <w:rsid w:val="00420E58"/>
    <w:rsid w:val="00421128"/>
    <w:rsid w:val="004226D4"/>
    <w:rsid w:val="004237FE"/>
    <w:rsid w:val="0042390B"/>
    <w:rsid w:val="00423F2B"/>
    <w:rsid w:val="00423F80"/>
    <w:rsid w:val="00424946"/>
    <w:rsid w:val="00424B99"/>
    <w:rsid w:val="00425CE2"/>
    <w:rsid w:val="004260C8"/>
    <w:rsid w:val="0042656A"/>
    <w:rsid w:val="00426B73"/>
    <w:rsid w:val="00427CBB"/>
    <w:rsid w:val="00427DA6"/>
    <w:rsid w:val="00430B9C"/>
    <w:rsid w:val="00431281"/>
    <w:rsid w:val="00431BF2"/>
    <w:rsid w:val="0043229F"/>
    <w:rsid w:val="0043354D"/>
    <w:rsid w:val="00433B64"/>
    <w:rsid w:val="00434153"/>
    <w:rsid w:val="004344E1"/>
    <w:rsid w:val="00434772"/>
    <w:rsid w:val="004349B8"/>
    <w:rsid w:val="00434EDE"/>
    <w:rsid w:val="00437D74"/>
    <w:rsid w:val="00437E38"/>
    <w:rsid w:val="00440110"/>
    <w:rsid w:val="00440B75"/>
    <w:rsid w:val="00441346"/>
    <w:rsid w:val="00441A4D"/>
    <w:rsid w:val="00441C73"/>
    <w:rsid w:val="00441E24"/>
    <w:rsid w:val="00441FD9"/>
    <w:rsid w:val="00442089"/>
    <w:rsid w:val="00442E68"/>
    <w:rsid w:val="00443035"/>
    <w:rsid w:val="00443155"/>
    <w:rsid w:val="00445F94"/>
    <w:rsid w:val="004461A1"/>
    <w:rsid w:val="00446395"/>
    <w:rsid w:val="0044660B"/>
    <w:rsid w:val="00446E77"/>
    <w:rsid w:val="00450A79"/>
    <w:rsid w:val="00450DF1"/>
    <w:rsid w:val="00451CA4"/>
    <w:rsid w:val="0045244E"/>
    <w:rsid w:val="00452E12"/>
    <w:rsid w:val="00453739"/>
    <w:rsid w:val="00453F53"/>
    <w:rsid w:val="0045428B"/>
    <w:rsid w:val="00454CC7"/>
    <w:rsid w:val="00454DA6"/>
    <w:rsid w:val="00455315"/>
    <w:rsid w:val="00455537"/>
    <w:rsid w:val="004559DB"/>
    <w:rsid w:val="00456534"/>
    <w:rsid w:val="004566A9"/>
    <w:rsid w:val="00456C54"/>
    <w:rsid w:val="00456E55"/>
    <w:rsid w:val="0046032D"/>
    <w:rsid w:val="00460522"/>
    <w:rsid w:val="00460CB2"/>
    <w:rsid w:val="00462390"/>
    <w:rsid w:val="004627D6"/>
    <w:rsid w:val="00463743"/>
    <w:rsid w:val="00463867"/>
    <w:rsid w:val="00463AC3"/>
    <w:rsid w:val="00463BA1"/>
    <w:rsid w:val="0046595E"/>
    <w:rsid w:val="0046602D"/>
    <w:rsid w:val="00466C29"/>
    <w:rsid w:val="00467D71"/>
    <w:rsid w:val="00470373"/>
    <w:rsid w:val="0047076E"/>
    <w:rsid w:val="0047127C"/>
    <w:rsid w:val="00471441"/>
    <w:rsid w:val="00471543"/>
    <w:rsid w:val="00471B99"/>
    <w:rsid w:val="00471EFB"/>
    <w:rsid w:val="00471FAE"/>
    <w:rsid w:val="00472134"/>
    <w:rsid w:val="004723ED"/>
    <w:rsid w:val="0047246D"/>
    <w:rsid w:val="004727E5"/>
    <w:rsid w:val="004728E0"/>
    <w:rsid w:val="00472E9A"/>
    <w:rsid w:val="00473B7B"/>
    <w:rsid w:val="0047496A"/>
    <w:rsid w:val="00474A9E"/>
    <w:rsid w:val="0047534C"/>
    <w:rsid w:val="00475430"/>
    <w:rsid w:val="0047575C"/>
    <w:rsid w:val="00475CEA"/>
    <w:rsid w:val="00480504"/>
    <w:rsid w:val="0048073E"/>
    <w:rsid w:val="00480E2E"/>
    <w:rsid w:val="00481337"/>
    <w:rsid w:val="0048223B"/>
    <w:rsid w:val="0048300E"/>
    <w:rsid w:val="0048357F"/>
    <w:rsid w:val="00483A5B"/>
    <w:rsid w:val="00483EED"/>
    <w:rsid w:val="004851A8"/>
    <w:rsid w:val="00485436"/>
    <w:rsid w:val="00486890"/>
    <w:rsid w:val="004872FA"/>
    <w:rsid w:val="00491045"/>
    <w:rsid w:val="00491724"/>
    <w:rsid w:val="00492BBD"/>
    <w:rsid w:val="00492E6B"/>
    <w:rsid w:val="0049482A"/>
    <w:rsid w:val="0049522C"/>
    <w:rsid w:val="004952FD"/>
    <w:rsid w:val="0049596F"/>
    <w:rsid w:val="00495E28"/>
    <w:rsid w:val="0049610C"/>
    <w:rsid w:val="004962F4"/>
    <w:rsid w:val="0049640B"/>
    <w:rsid w:val="004971F9"/>
    <w:rsid w:val="004979D9"/>
    <w:rsid w:val="004A0273"/>
    <w:rsid w:val="004A09E5"/>
    <w:rsid w:val="004A2361"/>
    <w:rsid w:val="004A269F"/>
    <w:rsid w:val="004A2715"/>
    <w:rsid w:val="004A3CBF"/>
    <w:rsid w:val="004A3DA4"/>
    <w:rsid w:val="004A3E46"/>
    <w:rsid w:val="004A41B5"/>
    <w:rsid w:val="004A5B97"/>
    <w:rsid w:val="004A5C30"/>
    <w:rsid w:val="004A5DCA"/>
    <w:rsid w:val="004A6498"/>
    <w:rsid w:val="004A6A60"/>
    <w:rsid w:val="004A6D3F"/>
    <w:rsid w:val="004A76B6"/>
    <w:rsid w:val="004A7D0F"/>
    <w:rsid w:val="004B20C8"/>
    <w:rsid w:val="004B22B2"/>
    <w:rsid w:val="004B2E48"/>
    <w:rsid w:val="004B31ED"/>
    <w:rsid w:val="004B389B"/>
    <w:rsid w:val="004B3F78"/>
    <w:rsid w:val="004B4601"/>
    <w:rsid w:val="004B4F26"/>
    <w:rsid w:val="004B5784"/>
    <w:rsid w:val="004B6068"/>
    <w:rsid w:val="004B68B3"/>
    <w:rsid w:val="004B7810"/>
    <w:rsid w:val="004B7F14"/>
    <w:rsid w:val="004B7F50"/>
    <w:rsid w:val="004B7F86"/>
    <w:rsid w:val="004C0679"/>
    <w:rsid w:val="004C06CF"/>
    <w:rsid w:val="004C2D43"/>
    <w:rsid w:val="004C3597"/>
    <w:rsid w:val="004C3785"/>
    <w:rsid w:val="004C4CF0"/>
    <w:rsid w:val="004C4F0B"/>
    <w:rsid w:val="004C4FC2"/>
    <w:rsid w:val="004C51DC"/>
    <w:rsid w:val="004C5FA5"/>
    <w:rsid w:val="004C6876"/>
    <w:rsid w:val="004C7353"/>
    <w:rsid w:val="004C74D9"/>
    <w:rsid w:val="004C7609"/>
    <w:rsid w:val="004C7C35"/>
    <w:rsid w:val="004D0269"/>
    <w:rsid w:val="004D1680"/>
    <w:rsid w:val="004D2097"/>
    <w:rsid w:val="004D2744"/>
    <w:rsid w:val="004D428E"/>
    <w:rsid w:val="004D44C1"/>
    <w:rsid w:val="004D48ED"/>
    <w:rsid w:val="004D4D3F"/>
    <w:rsid w:val="004D50E5"/>
    <w:rsid w:val="004D56AE"/>
    <w:rsid w:val="004D6839"/>
    <w:rsid w:val="004D6AE2"/>
    <w:rsid w:val="004D6D36"/>
    <w:rsid w:val="004D6EA3"/>
    <w:rsid w:val="004D7A34"/>
    <w:rsid w:val="004E009A"/>
    <w:rsid w:val="004E0243"/>
    <w:rsid w:val="004E0609"/>
    <w:rsid w:val="004E07E3"/>
    <w:rsid w:val="004E0C52"/>
    <w:rsid w:val="004E0E67"/>
    <w:rsid w:val="004E1B7C"/>
    <w:rsid w:val="004E1C49"/>
    <w:rsid w:val="004E1D87"/>
    <w:rsid w:val="004E4222"/>
    <w:rsid w:val="004E493A"/>
    <w:rsid w:val="004E4C47"/>
    <w:rsid w:val="004E4EB6"/>
    <w:rsid w:val="004E4EF5"/>
    <w:rsid w:val="004E5084"/>
    <w:rsid w:val="004E50B1"/>
    <w:rsid w:val="004E514B"/>
    <w:rsid w:val="004E52AC"/>
    <w:rsid w:val="004E72B7"/>
    <w:rsid w:val="004E72C8"/>
    <w:rsid w:val="004E7411"/>
    <w:rsid w:val="004E79B7"/>
    <w:rsid w:val="004E79BD"/>
    <w:rsid w:val="004E7C93"/>
    <w:rsid w:val="004E7D7E"/>
    <w:rsid w:val="004F0643"/>
    <w:rsid w:val="004F150E"/>
    <w:rsid w:val="004F179B"/>
    <w:rsid w:val="004F1A18"/>
    <w:rsid w:val="004F2ABA"/>
    <w:rsid w:val="004F41AF"/>
    <w:rsid w:val="004F4455"/>
    <w:rsid w:val="004F4CF8"/>
    <w:rsid w:val="004F543D"/>
    <w:rsid w:val="004F65EE"/>
    <w:rsid w:val="004F66BA"/>
    <w:rsid w:val="00500396"/>
    <w:rsid w:val="0050082F"/>
    <w:rsid w:val="00500920"/>
    <w:rsid w:val="00500966"/>
    <w:rsid w:val="00500DF9"/>
    <w:rsid w:val="00501740"/>
    <w:rsid w:val="00501A6C"/>
    <w:rsid w:val="0050298B"/>
    <w:rsid w:val="00502B8A"/>
    <w:rsid w:val="0050385E"/>
    <w:rsid w:val="00503A13"/>
    <w:rsid w:val="00504C0B"/>
    <w:rsid w:val="005052CA"/>
    <w:rsid w:val="00505469"/>
    <w:rsid w:val="0050580A"/>
    <w:rsid w:val="0050597B"/>
    <w:rsid w:val="0050699A"/>
    <w:rsid w:val="00506C33"/>
    <w:rsid w:val="00506D64"/>
    <w:rsid w:val="00510333"/>
    <w:rsid w:val="00510B11"/>
    <w:rsid w:val="00512101"/>
    <w:rsid w:val="0051254D"/>
    <w:rsid w:val="005125F9"/>
    <w:rsid w:val="0051291B"/>
    <w:rsid w:val="00512ECC"/>
    <w:rsid w:val="00513362"/>
    <w:rsid w:val="0051417A"/>
    <w:rsid w:val="005146FA"/>
    <w:rsid w:val="00514819"/>
    <w:rsid w:val="005148E2"/>
    <w:rsid w:val="005149C6"/>
    <w:rsid w:val="00514B0A"/>
    <w:rsid w:val="005158CF"/>
    <w:rsid w:val="00515CC3"/>
    <w:rsid w:val="0051645C"/>
    <w:rsid w:val="00520E38"/>
    <w:rsid w:val="00520FA3"/>
    <w:rsid w:val="005212D8"/>
    <w:rsid w:val="005214EA"/>
    <w:rsid w:val="00521C0C"/>
    <w:rsid w:val="005227E5"/>
    <w:rsid w:val="0052374A"/>
    <w:rsid w:val="005238DC"/>
    <w:rsid w:val="00523CBA"/>
    <w:rsid w:val="0052428E"/>
    <w:rsid w:val="005245D7"/>
    <w:rsid w:val="005254ED"/>
    <w:rsid w:val="005256DD"/>
    <w:rsid w:val="005257CC"/>
    <w:rsid w:val="005260D5"/>
    <w:rsid w:val="00526299"/>
    <w:rsid w:val="005276A7"/>
    <w:rsid w:val="005303AA"/>
    <w:rsid w:val="005307CD"/>
    <w:rsid w:val="00530D2F"/>
    <w:rsid w:val="0053156D"/>
    <w:rsid w:val="005318C4"/>
    <w:rsid w:val="005321CB"/>
    <w:rsid w:val="00532758"/>
    <w:rsid w:val="00532C73"/>
    <w:rsid w:val="00533C98"/>
    <w:rsid w:val="00533CAA"/>
    <w:rsid w:val="00533D03"/>
    <w:rsid w:val="00533D9C"/>
    <w:rsid w:val="005344D6"/>
    <w:rsid w:val="0053570A"/>
    <w:rsid w:val="005359BF"/>
    <w:rsid w:val="00536336"/>
    <w:rsid w:val="00536829"/>
    <w:rsid w:val="0053722F"/>
    <w:rsid w:val="00537C80"/>
    <w:rsid w:val="005401C8"/>
    <w:rsid w:val="00540630"/>
    <w:rsid w:val="00540E98"/>
    <w:rsid w:val="005413A1"/>
    <w:rsid w:val="0054156B"/>
    <w:rsid w:val="00541648"/>
    <w:rsid w:val="005418D8"/>
    <w:rsid w:val="00541CFD"/>
    <w:rsid w:val="00542407"/>
    <w:rsid w:val="00542520"/>
    <w:rsid w:val="00542DC9"/>
    <w:rsid w:val="0054311E"/>
    <w:rsid w:val="005473B4"/>
    <w:rsid w:val="0054752A"/>
    <w:rsid w:val="0055050C"/>
    <w:rsid w:val="00550A22"/>
    <w:rsid w:val="00551596"/>
    <w:rsid w:val="00553371"/>
    <w:rsid w:val="0055418A"/>
    <w:rsid w:val="005542A6"/>
    <w:rsid w:val="00554418"/>
    <w:rsid w:val="0055464F"/>
    <w:rsid w:val="005547BA"/>
    <w:rsid w:val="00554E08"/>
    <w:rsid w:val="00555292"/>
    <w:rsid w:val="005557B9"/>
    <w:rsid w:val="00555811"/>
    <w:rsid w:val="00555C07"/>
    <w:rsid w:val="005560A9"/>
    <w:rsid w:val="005570B6"/>
    <w:rsid w:val="00557ED9"/>
    <w:rsid w:val="00557FCB"/>
    <w:rsid w:val="00560BBE"/>
    <w:rsid w:val="005615B9"/>
    <w:rsid w:val="00561E57"/>
    <w:rsid w:val="00562F90"/>
    <w:rsid w:val="00563D55"/>
    <w:rsid w:val="00563D63"/>
    <w:rsid w:val="005640C7"/>
    <w:rsid w:val="005652D7"/>
    <w:rsid w:val="00565852"/>
    <w:rsid w:val="00565CEF"/>
    <w:rsid w:val="00567256"/>
    <w:rsid w:val="00567807"/>
    <w:rsid w:val="00567FF1"/>
    <w:rsid w:val="005706EE"/>
    <w:rsid w:val="00570A9B"/>
    <w:rsid w:val="00571894"/>
    <w:rsid w:val="00571CCB"/>
    <w:rsid w:val="00571EEF"/>
    <w:rsid w:val="0057200F"/>
    <w:rsid w:val="00572092"/>
    <w:rsid w:val="005721EB"/>
    <w:rsid w:val="005732AC"/>
    <w:rsid w:val="005741DB"/>
    <w:rsid w:val="00574333"/>
    <w:rsid w:val="00574FF0"/>
    <w:rsid w:val="00576C0B"/>
    <w:rsid w:val="005773BF"/>
    <w:rsid w:val="0058061C"/>
    <w:rsid w:val="005812EA"/>
    <w:rsid w:val="00581791"/>
    <w:rsid w:val="00581830"/>
    <w:rsid w:val="00581D2E"/>
    <w:rsid w:val="005823B7"/>
    <w:rsid w:val="00582F14"/>
    <w:rsid w:val="005833DA"/>
    <w:rsid w:val="0058348C"/>
    <w:rsid w:val="005842DA"/>
    <w:rsid w:val="005843B2"/>
    <w:rsid w:val="00584FEA"/>
    <w:rsid w:val="005856C8"/>
    <w:rsid w:val="00585962"/>
    <w:rsid w:val="0058644B"/>
    <w:rsid w:val="00587B9C"/>
    <w:rsid w:val="00590851"/>
    <w:rsid w:val="00590A8B"/>
    <w:rsid w:val="00590B36"/>
    <w:rsid w:val="00591067"/>
    <w:rsid w:val="00591160"/>
    <w:rsid w:val="005913A4"/>
    <w:rsid w:val="00591708"/>
    <w:rsid w:val="00591CC6"/>
    <w:rsid w:val="0059272C"/>
    <w:rsid w:val="005929AD"/>
    <w:rsid w:val="00592C47"/>
    <w:rsid w:val="00592DDE"/>
    <w:rsid w:val="005931E7"/>
    <w:rsid w:val="005933BE"/>
    <w:rsid w:val="00593CC7"/>
    <w:rsid w:val="00593D46"/>
    <w:rsid w:val="00593DD5"/>
    <w:rsid w:val="005953BC"/>
    <w:rsid w:val="005955B6"/>
    <w:rsid w:val="005963AB"/>
    <w:rsid w:val="005968DD"/>
    <w:rsid w:val="00596D47"/>
    <w:rsid w:val="0059743C"/>
    <w:rsid w:val="0059747B"/>
    <w:rsid w:val="005978B5"/>
    <w:rsid w:val="005A02CC"/>
    <w:rsid w:val="005A0444"/>
    <w:rsid w:val="005A059D"/>
    <w:rsid w:val="005A066C"/>
    <w:rsid w:val="005A157C"/>
    <w:rsid w:val="005A1B9B"/>
    <w:rsid w:val="005A2058"/>
    <w:rsid w:val="005A2C21"/>
    <w:rsid w:val="005A2F9A"/>
    <w:rsid w:val="005A483C"/>
    <w:rsid w:val="005A5B2C"/>
    <w:rsid w:val="005A6E99"/>
    <w:rsid w:val="005A6FC1"/>
    <w:rsid w:val="005B0018"/>
    <w:rsid w:val="005B12F6"/>
    <w:rsid w:val="005B1AEB"/>
    <w:rsid w:val="005B1BFB"/>
    <w:rsid w:val="005B1C43"/>
    <w:rsid w:val="005B245B"/>
    <w:rsid w:val="005B3944"/>
    <w:rsid w:val="005B3B8B"/>
    <w:rsid w:val="005B4045"/>
    <w:rsid w:val="005B40AF"/>
    <w:rsid w:val="005B5B24"/>
    <w:rsid w:val="005B62F3"/>
    <w:rsid w:val="005B6328"/>
    <w:rsid w:val="005B70DC"/>
    <w:rsid w:val="005B7E6E"/>
    <w:rsid w:val="005C0400"/>
    <w:rsid w:val="005C065F"/>
    <w:rsid w:val="005C0735"/>
    <w:rsid w:val="005C0812"/>
    <w:rsid w:val="005C0AFB"/>
    <w:rsid w:val="005C120F"/>
    <w:rsid w:val="005C1872"/>
    <w:rsid w:val="005C1A0C"/>
    <w:rsid w:val="005C2031"/>
    <w:rsid w:val="005C24CB"/>
    <w:rsid w:val="005C353F"/>
    <w:rsid w:val="005C3FF2"/>
    <w:rsid w:val="005C4655"/>
    <w:rsid w:val="005C50F1"/>
    <w:rsid w:val="005C518E"/>
    <w:rsid w:val="005C5E91"/>
    <w:rsid w:val="005C65C2"/>
    <w:rsid w:val="005C697E"/>
    <w:rsid w:val="005C6CA2"/>
    <w:rsid w:val="005C734F"/>
    <w:rsid w:val="005C7711"/>
    <w:rsid w:val="005D092F"/>
    <w:rsid w:val="005D0A17"/>
    <w:rsid w:val="005D0B3E"/>
    <w:rsid w:val="005D0BB3"/>
    <w:rsid w:val="005D1293"/>
    <w:rsid w:val="005D224A"/>
    <w:rsid w:val="005D2C7D"/>
    <w:rsid w:val="005D301A"/>
    <w:rsid w:val="005D4967"/>
    <w:rsid w:val="005D4F52"/>
    <w:rsid w:val="005D5268"/>
    <w:rsid w:val="005D54C2"/>
    <w:rsid w:val="005D59CD"/>
    <w:rsid w:val="005D67A7"/>
    <w:rsid w:val="005D792C"/>
    <w:rsid w:val="005D7F6C"/>
    <w:rsid w:val="005E10BF"/>
    <w:rsid w:val="005E1771"/>
    <w:rsid w:val="005E1D77"/>
    <w:rsid w:val="005E252A"/>
    <w:rsid w:val="005E2F13"/>
    <w:rsid w:val="005E2FF4"/>
    <w:rsid w:val="005E3841"/>
    <w:rsid w:val="005E4233"/>
    <w:rsid w:val="005E4B3A"/>
    <w:rsid w:val="005E53C9"/>
    <w:rsid w:val="005E55A6"/>
    <w:rsid w:val="005E5AA2"/>
    <w:rsid w:val="005E601C"/>
    <w:rsid w:val="005E66CC"/>
    <w:rsid w:val="005E673A"/>
    <w:rsid w:val="005E7192"/>
    <w:rsid w:val="005F0E73"/>
    <w:rsid w:val="005F0ECA"/>
    <w:rsid w:val="005F0EE7"/>
    <w:rsid w:val="005F1CBA"/>
    <w:rsid w:val="005F1E4A"/>
    <w:rsid w:val="005F2189"/>
    <w:rsid w:val="005F2E52"/>
    <w:rsid w:val="005F36D2"/>
    <w:rsid w:val="005F397D"/>
    <w:rsid w:val="005F39FF"/>
    <w:rsid w:val="005F3B5D"/>
    <w:rsid w:val="005F4C1B"/>
    <w:rsid w:val="005F4F85"/>
    <w:rsid w:val="005F598E"/>
    <w:rsid w:val="005F5B58"/>
    <w:rsid w:val="005F66AE"/>
    <w:rsid w:val="005F692C"/>
    <w:rsid w:val="005F7029"/>
    <w:rsid w:val="005F70FE"/>
    <w:rsid w:val="005F710A"/>
    <w:rsid w:val="005F72EA"/>
    <w:rsid w:val="005F7902"/>
    <w:rsid w:val="0060018E"/>
    <w:rsid w:val="00600CCF"/>
    <w:rsid w:val="00601184"/>
    <w:rsid w:val="00601284"/>
    <w:rsid w:val="00601A0E"/>
    <w:rsid w:val="0060289C"/>
    <w:rsid w:val="00602E79"/>
    <w:rsid w:val="006042D1"/>
    <w:rsid w:val="006046E9"/>
    <w:rsid w:val="00604C23"/>
    <w:rsid w:val="0060539F"/>
    <w:rsid w:val="0060549F"/>
    <w:rsid w:val="00605D59"/>
    <w:rsid w:val="00605E62"/>
    <w:rsid w:val="00605E95"/>
    <w:rsid w:val="006063FF"/>
    <w:rsid w:val="006068BD"/>
    <w:rsid w:val="00606AA1"/>
    <w:rsid w:val="00607143"/>
    <w:rsid w:val="00607427"/>
    <w:rsid w:val="00607430"/>
    <w:rsid w:val="00610329"/>
    <w:rsid w:val="00610A84"/>
    <w:rsid w:val="00610D71"/>
    <w:rsid w:val="00611297"/>
    <w:rsid w:val="0061144D"/>
    <w:rsid w:val="006117F1"/>
    <w:rsid w:val="00611A13"/>
    <w:rsid w:val="00611AD3"/>
    <w:rsid w:val="00611F53"/>
    <w:rsid w:val="00612807"/>
    <w:rsid w:val="00613BC0"/>
    <w:rsid w:val="00613CC8"/>
    <w:rsid w:val="006140C4"/>
    <w:rsid w:val="00614DC2"/>
    <w:rsid w:val="0061518E"/>
    <w:rsid w:val="0061522B"/>
    <w:rsid w:val="0061526C"/>
    <w:rsid w:val="006153F2"/>
    <w:rsid w:val="00615610"/>
    <w:rsid w:val="00615978"/>
    <w:rsid w:val="0061687A"/>
    <w:rsid w:val="0062060D"/>
    <w:rsid w:val="00622045"/>
    <w:rsid w:val="0062216D"/>
    <w:rsid w:val="00622E10"/>
    <w:rsid w:val="0062333B"/>
    <w:rsid w:val="006233EB"/>
    <w:rsid w:val="0062362E"/>
    <w:rsid w:val="006242C4"/>
    <w:rsid w:val="00624945"/>
    <w:rsid w:val="0062649B"/>
    <w:rsid w:val="00626544"/>
    <w:rsid w:val="00626BBC"/>
    <w:rsid w:val="00626F92"/>
    <w:rsid w:val="00627D03"/>
    <w:rsid w:val="00627F22"/>
    <w:rsid w:val="006303ED"/>
    <w:rsid w:val="00631C8E"/>
    <w:rsid w:val="00631ED7"/>
    <w:rsid w:val="00632A35"/>
    <w:rsid w:val="006333B2"/>
    <w:rsid w:val="00633851"/>
    <w:rsid w:val="00634098"/>
    <w:rsid w:val="0063449B"/>
    <w:rsid w:val="00634F14"/>
    <w:rsid w:val="0063581C"/>
    <w:rsid w:val="00636C1F"/>
    <w:rsid w:val="006372E2"/>
    <w:rsid w:val="00637F99"/>
    <w:rsid w:val="006401A7"/>
    <w:rsid w:val="006408C3"/>
    <w:rsid w:val="00640E5B"/>
    <w:rsid w:val="00642AF4"/>
    <w:rsid w:val="00642EE6"/>
    <w:rsid w:val="006445DB"/>
    <w:rsid w:val="00644913"/>
    <w:rsid w:val="00644C5F"/>
    <w:rsid w:val="00644F7E"/>
    <w:rsid w:val="00645645"/>
    <w:rsid w:val="00646477"/>
    <w:rsid w:val="0064665C"/>
    <w:rsid w:val="00646DC4"/>
    <w:rsid w:val="00646F78"/>
    <w:rsid w:val="0064752A"/>
    <w:rsid w:val="0064761B"/>
    <w:rsid w:val="00647BB1"/>
    <w:rsid w:val="00647C42"/>
    <w:rsid w:val="0065039C"/>
    <w:rsid w:val="00651A94"/>
    <w:rsid w:val="00651E35"/>
    <w:rsid w:val="00652927"/>
    <w:rsid w:val="00652BD0"/>
    <w:rsid w:val="00652FB2"/>
    <w:rsid w:val="00653FA3"/>
    <w:rsid w:val="006541C9"/>
    <w:rsid w:val="00655057"/>
    <w:rsid w:val="00655B91"/>
    <w:rsid w:val="00656BA4"/>
    <w:rsid w:val="006571A2"/>
    <w:rsid w:val="00657206"/>
    <w:rsid w:val="006600C8"/>
    <w:rsid w:val="00660789"/>
    <w:rsid w:val="006607AC"/>
    <w:rsid w:val="00663CE1"/>
    <w:rsid w:val="00665B98"/>
    <w:rsid w:val="00666515"/>
    <w:rsid w:val="00666ADB"/>
    <w:rsid w:val="00667153"/>
    <w:rsid w:val="00667155"/>
    <w:rsid w:val="006678F2"/>
    <w:rsid w:val="00667CB3"/>
    <w:rsid w:val="00667EC5"/>
    <w:rsid w:val="0067072F"/>
    <w:rsid w:val="00670E25"/>
    <w:rsid w:val="00671667"/>
    <w:rsid w:val="006719F9"/>
    <w:rsid w:val="00671D5D"/>
    <w:rsid w:val="00673D60"/>
    <w:rsid w:val="0067491A"/>
    <w:rsid w:val="00674CE5"/>
    <w:rsid w:val="00674CF3"/>
    <w:rsid w:val="0067516E"/>
    <w:rsid w:val="00675B60"/>
    <w:rsid w:val="00676130"/>
    <w:rsid w:val="00677946"/>
    <w:rsid w:val="00680160"/>
    <w:rsid w:val="00681142"/>
    <w:rsid w:val="006813A9"/>
    <w:rsid w:val="00683113"/>
    <w:rsid w:val="00684D10"/>
    <w:rsid w:val="00684E2D"/>
    <w:rsid w:val="00686761"/>
    <w:rsid w:val="00687363"/>
    <w:rsid w:val="00687798"/>
    <w:rsid w:val="00687AA1"/>
    <w:rsid w:val="00687EE5"/>
    <w:rsid w:val="00690F62"/>
    <w:rsid w:val="00691C60"/>
    <w:rsid w:val="00691EF9"/>
    <w:rsid w:val="006924E6"/>
    <w:rsid w:val="00692D7A"/>
    <w:rsid w:val="0069302E"/>
    <w:rsid w:val="00693D55"/>
    <w:rsid w:val="00694004"/>
    <w:rsid w:val="006943A3"/>
    <w:rsid w:val="0069462A"/>
    <w:rsid w:val="006963E5"/>
    <w:rsid w:val="00696876"/>
    <w:rsid w:val="00696EB4"/>
    <w:rsid w:val="006977F5"/>
    <w:rsid w:val="006A097C"/>
    <w:rsid w:val="006A1808"/>
    <w:rsid w:val="006A2768"/>
    <w:rsid w:val="006A29DA"/>
    <w:rsid w:val="006A3248"/>
    <w:rsid w:val="006A33F2"/>
    <w:rsid w:val="006A3625"/>
    <w:rsid w:val="006A3837"/>
    <w:rsid w:val="006A3952"/>
    <w:rsid w:val="006A3D6A"/>
    <w:rsid w:val="006A45E4"/>
    <w:rsid w:val="006A57E5"/>
    <w:rsid w:val="006A5A99"/>
    <w:rsid w:val="006A5B60"/>
    <w:rsid w:val="006A5ED3"/>
    <w:rsid w:val="006A7471"/>
    <w:rsid w:val="006B0683"/>
    <w:rsid w:val="006B1873"/>
    <w:rsid w:val="006B1DCA"/>
    <w:rsid w:val="006B324D"/>
    <w:rsid w:val="006B3A13"/>
    <w:rsid w:val="006B3D01"/>
    <w:rsid w:val="006B3E2D"/>
    <w:rsid w:val="006B4F00"/>
    <w:rsid w:val="006B50AB"/>
    <w:rsid w:val="006B5193"/>
    <w:rsid w:val="006B531C"/>
    <w:rsid w:val="006B5345"/>
    <w:rsid w:val="006B5BA3"/>
    <w:rsid w:val="006B6C5D"/>
    <w:rsid w:val="006B7E4B"/>
    <w:rsid w:val="006B7EBF"/>
    <w:rsid w:val="006C09CD"/>
    <w:rsid w:val="006C120D"/>
    <w:rsid w:val="006C1C9C"/>
    <w:rsid w:val="006C2081"/>
    <w:rsid w:val="006C2220"/>
    <w:rsid w:val="006C2366"/>
    <w:rsid w:val="006C2A2C"/>
    <w:rsid w:val="006C305B"/>
    <w:rsid w:val="006C3667"/>
    <w:rsid w:val="006C4A2F"/>
    <w:rsid w:val="006C560B"/>
    <w:rsid w:val="006C56E1"/>
    <w:rsid w:val="006C5846"/>
    <w:rsid w:val="006C65BB"/>
    <w:rsid w:val="006C68AF"/>
    <w:rsid w:val="006D0024"/>
    <w:rsid w:val="006D06EA"/>
    <w:rsid w:val="006D0B35"/>
    <w:rsid w:val="006D13F4"/>
    <w:rsid w:val="006D1DE9"/>
    <w:rsid w:val="006D300D"/>
    <w:rsid w:val="006D32A4"/>
    <w:rsid w:val="006D557B"/>
    <w:rsid w:val="006D5BE1"/>
    <w:rsid w:val="006D6851"/>
    <w:rsid w:val="006D6B42"/>
    <w:rsid w:val="006D6E00"/>
    <w:rsid w:val="006D7293"/>
    <w:rsid w:val="006D7633"/>
    <w:rsid w:val="006D77E6"/>
    <w:rsid w:val="006D7B55"/>
    <w:rsid w:val="006E1519"/>
    <w:rsid w:val="006E1BD7"/>
    <w:rsid w:val="006E250A"/>
    <w:rsid w:val="006E305E"/>
    <w:rsid w:val="006E3069"/>
    <w:rsid w:val="006E42AB"/>
    <w:rsid w:val="006E438A"/>
    <w:rsid w:val="006E4409"/>
    <w:rsid w:val="006E443D"/>
    <w:rsid w:val="006E4673"/>
    <w:rsid w:val="006E4CB4"/>
    <w:rsid w:val="006E5385"/>
    <w:rsid w:val="006E63D3"/>
    <w:rsid w:val="006E64C7"/>
    <w:rsid w:val="006E692A"/>
    <w:rsid w:val="006E6E55"/>
    <w:rsid w:val="006E7694"/>
    <w:rsid w:val="006F0539"/>
    <w:rsid w:val="006F096F"/>
    <w:rsid w:val="006F19EB"/>
    <w:rsid w:val="006F432C"/>
    <w:rsid w:val="006F455A"/>
    <w:rsid w:val="006F54AC"/>
    <w:rsid w:val="006F63FE"/>
    <w:rsid w:val="006F6DA0"/>
    <w:rsid w:val="006F6E19"/>
    <w:rsid w:val="006F7ADB"/>
    <w:rsid w:val="006F7DC9"/>
    <w:rsid w:val="00701477"/>
    <w:rsid w:val="00701578"/>
    <w:rsid w:val="007021F1"/>
    <w:rsid w:val="007021F2"/>
    <w:rsid w:val="0070233B"/>
    <w:rsid w:val="0070250E"/>
    <w:rsid w:val="0070290B"/>
    <w:rsid w:val="007038C1"/>
    <w:rsid w:val="00704AD4"/>
    <w:rsid w:val="0070585B"/>
    <w:rsid w:val="00705D39"/>
    <w:rsid w:val="007061BE"/>
    <w:rsid w:val="007062BC"/>
    <w:rsid w:val="00707FC9"/>
    <w:rsid w:val="00710C06"/>
    <w:rsid w:val="00711712"/>
    <w:rsid w:val="007119D6"/>
    <w:rsid w:val="007121BB"/>
    <w:rsid w:val="00712273"/>
    <w:rsid w:val="00713225"/>
    <w:rsid w:val="00713662"/>
    <w:rsid w:val="00713F37"/>
    <w:rsid w:val="007149BA"/>
    <w:rsid w:val="007158B5"/>
    <w:rsid w:val="00715BFE"/>
    <w:rsid w:val="00716FB1"/>
    <w:rsid w:val="007176A4"/>
    <w:rsid w:val="00720448"/>
    <w:rsid w:val="007205F7"/>
    <w:rsid w:val="00720EBE"/>
    <w:rsid w:val="007241DD"/>
    <w:rsid w:val="00724FC2"/>
    <w:rsid w:val="00725562"/>
    <w:rsid w:val="0072559E"/>
    <w:rsid w:val="00725B57"/>
    <w:rsid w:val="00726695"/>
    <w:rsid w:val="00726C64"/>
    <w:rsid w:val="00726D1A"/>
    <w:rsid w:val="00727BB8"/>
    <w:rsid w:val="007303AC"/>
    <w:rsid w:val="0073090D"/>
    <w:rsid w:val="0073108B"/>
    <w:rsid w:val="00731B49"/>
    <w:rsid w:val="007322F7"/>
    <w:rsid w:val="00732A84"/>
    <w:rsid w:val="007330BB"/>
    <w:rsid w:val="00733684"/>
    <w:rsid w:val="00733CCD"/>
    <w:rsid w:val="00733EF3"/>
    <w:rsid w:val="00734E82"/>
    <w:rsid w:val="007351D1"/>
    <w:rsid w:val="007361A1"/>
    <w:rsid w:val="007362C7"/>
    <w:rsid w:val="007364C9"/>
    <w:rsid w:val="00736764"/>
    <w:rsid w:val="00736B1D"/>
    <w:rsid w:val="00737331"/>
    <w:rsid w:val="00737C1C"/>
    <w:rsid w:val="0074062F"/>
    <w:rsid w:val="007411F9"/>
    <w:rsid w:val="007414BA"/>
    <w:rsid w:val="007416C8"/>
    <w:rsid w:val="00741C5C"/>
    <w:rsid w:val="00741F11"/>
    <w:rsid w:val="007420CD"/>
    <w:rsid w:val="007429C3"/>
    <w:rsid w:val="007433C2"/>
    <w:rsid w:val="00743881"/>
    <w:rsid w:val="00743C33"/>
    <w:rsid w:val="00744118"/>
    <w:rsid w:val="007445B5"/>
    <w:rsid w:val="00744C08"/>
    <w:rsid w:val="00745207"/>
    <w:rsid w:val="0074523F"/>
    <w:rsid w:val="007456EE"/>
    <w:rsid w:val="00746097"/>
    <w:rsid w:val="00746728"/>
    <w:rsid w:val="00746B59"/>
    <w:rsid w:val="00750941"/>
    <w:rsid w:val="00752404"/>
    <w:rsid w:val="0075285D"/>
    <w:rsid w:val="007529A3"/>
    <w:rsid w:val="00752B5C"/>
    <w:rsid w:val="00752CC7"/>
    <w:rsid w:val="00752F37"/>
    <w:rsid w:val="00752F92"/>
    <w:rsid w:val="0075323C"/>
    <w:rsid w:val="00754348"/>
    <w:rsid w:val="0075595E"/>
    <w:rsid w:val="00755CF2"/>
    <w:rsid w:val="007563D3"/>
    <w:rsid w:val="007567A3"/>
    <w:rsid w:val="007570AA"/>
    <w:rsid w:val="00757ABC"/>
    <w:rsid w:val="007606BF"/>
    <w:rsid w:val="00760D08"/>
    <w:rsid w:val="00760EF1"/>
    <w:rsid w:val="00762832"/>
    <w:rsid w:val="007634C1"/>
    <w:rsid w:val="00764434"/>
    <w:rsid w:val="00764760"/>
    <w:rsid w:val="00765B2A"/>
    <w:rsid w:val="007662DD"/>
    <w:rsid w:val="00766865"/>
    <w:rsid w:val="0076788E"/>
    <w:rsid w:val="00770144"/>
    <w:rsid w:val="00770480"/>
    <w:rsid w:val="0077086D"/>
    <w:rsid w:val="007715EC"/>
    <w:rsid w:val="00771716"/>
    <w:rsid w:val="00772286"/>
    <w:rsid w:val="00772AC4"/>
    <w:rsid w:val="00773D64"/>
    <w:rsid w:val="007743C7"/>
    <w:rsid w:val="00775492"/>
    <w:rsid w:val="00775705"/>
    <w:rsid w:val="00777ECA"/>
    <w:rsid w:val="00780BD6"/>
    <w:rsid w:val="00781603"/>
    <w:rsid w:val="007817AA"/>
    <w:rsid w:val="00781828"/>
    <w:rsid w:val="00781B80"/>
    <w:rsid w:val="0078280D"/>
    <w:rsid w:val="00783527"/>
    <w:rsid w:val="00783893"/>
    <w:rsid w:val="00783D8C"/>
    <w:rsid w:val="00784372"/>
    <w:rsid w:val="00786252"/>
    <w:rsid w:val="00786492"/>
    <w:rsid w:val="00786B89"/>
    <w:rsid w:val="00786F39"/>
    <w:rsid w:val="0078744A"/>
    <w:rsid w:val="007910DE"/>
    <w:rsid w:val="00792299"/>
    <w:rsid w:val="007934F1"/>
    <w:rsid w:val="00794237"/>
    <w:rsid w:val="00794CED"/>
    <w:rsid w:val="0079605B"/>
    <w:rsid w:val="007964DA"/>
    <w:rsid w:val="00796707"/>
    <w:rsid w:val="00796A98"/>
    <w:rsid w:val="00797172"/>
    <w:rsid w:val="00797BF3"/>
    <w:rsid w:val="00797D69"/>
    <w:rsid w:val="007A1046"/>
    <w:rsid w:val="007A17D4"/>
    <w:rsid w:val="007A2A31"/>
    <w:rsid w:val="007A3509"/>
    <w:rsid w:val="007A3643"/>
    <w:rsid w:val="007A3F77"/>
    <w:rsid w:val="007A4116"/>
    <w:rsid w:val="007A4AAD"/>
    <w:rsid w:val="007A54AF"/>
    <w:rsid w:val="007A6888"/>
    <w:rsid w:val="007A6889"/>
    <w:rsid w:val="007A6DE9"/>
    <w:rsid w:val="007A798D"/>
    <w:rsid w:val="007A7E01"/>
    <w:rsid w:val="007A7E32"/>
    <w:rsid w:val="007B25E1"/>
    <w:rsid w:val="007B278F"/>
    <w:rsid w:val="007B27B6"/>
    <w:rsid w:val="007B32FD"/>
    <w:rsid w:val="007B3FDE"/>
    <w:rsid w:val="007B49BF"/>
    <w:rsid w:val="007B4B54"/>
    <w:rsid w:val="007B4DAD"/>
    <w:rsid w:val="007B53A4"/>
    <w:rsid w:val="007B56DE"/>
    <w:rsid w:val="007B5DCF"/>
    <w:rsid w:val="007B63FE"/>
    <w:rsid w:val="007B657D"/>
    <w:rsid w:val="007B66F7"/>
    <w:rsid w:val="007B6728"/>
    <w:rsid w:val="007B6F1C"/>
    <w:rsid w:val="007B7489"/>
    <w:rsid w:val="007B74FC"/>
    <w:rsid w:val="007B79EF"/>
    <w:rsid w:val="007B7F33"/>
    <w:rsid w:val="007C03FF"/>
    <w:rsid w:val="007C057A"/>
    <w:rsid w:val="007C0EC2"/>
    <w:rsid w:val="007C1A7F"/>
    <w:rsid w:val="007C1CDA"/>
    <w:rsid w:val="007C213D"/>
    <w:rsid w:val="007C24E2"/>
    <w:rsid w:val="007C2941"/>
    <w:rsid w:val="007C3A02"/>
    <w:rsid w:val="007C3C67"/>
    <w:rsid w:val="007C4A8A"/>
    <w:rsid w:val="007C5583"/>
    <w:rsid w:val="007C5E92"/>
    <w:rsid w:val="007C6FF6"/>
    <w:rsid w:val="007D058E"/>
    <w:rsid w:val="007D0ACD"/>
    <w:rsid w:val="007D122E"/>
    <w:rsid w:val="007D163D"/>
    <w:rsid w:val="007D17FA"/>
    <w:rsid w:val="007D3AC5"/>
    <w:rsid w:val="007D44F7"/>
    <w:rsid w:val="007D4ADA"/>
    <w:rsid w:val="007D4D41"/>
    <w:rsid w:val="007D5BB4"/>
    <w:rsid w:val="007D5DAA"/>
    <w:rsid w:val="007D6286"/>
    <w:rsid w:val="007D62FA"/>
    <w:rsid w:val="007D65AB"/>
    <w:rsid w:val="007D6C14"/>
    <w:rsid w:val="007D75D8"/>
    <w:rsid w:val="007D7B34"/>
    <w:rsid w:val="007E004A"/>
    <w:rsid w:val="007E10B0"/>
    <w:rsid w:val="007E1111"/>
    <w:rsid w:val="007E1168"/>
    <w:rsid w:val="007E1504"/>
    <w:rsid w:val="007E1977"/>
    <w:rsid w:val="007E26A5"/>
    <w:rsid w:val="007E38BF"/>
    <w:rsid w:val="007E3957"/>
    <w:rsid w:val="007E52FD"/>
    <w:rsid w:val="007E5E6B"/>
    <w:rsid w:val="007E64C3"/>
    <w:rsid w:val="007F140D"/>
    <w:rsid w:val="007F2E6F"/>
    <w:rsid w:val="007F2E78"/>
    <w:rsid w:val="007F2FD3"/>
    <w:rsid w:val="007F30FB"/>
    <w:rsid w:val="007F3F49"/>
    <w:rsid w:val="007F502D"/>
    <w:rsid w:val="007F5520"/>
    <w:rsid w:val="007F643C"/>
    <w:rsid w:val="007F67FB"/>
    <w:rsid w:val="007F6A51"/>
    <w:rsid w:val="007F6D99"/>
    <w:rsid w:val="007F75F1"/>
    <w:rsid w:val="007F79CF"/>
    <w:rsid w:val="007F7F0F"/>
    <w:rsid w:val="008006C0"/>
    <w:rsid w:val="00800CBD"/>
    <w:rsid w:val="00801D5E"/>
    <w:rsid w:val="00801DFB"/>
    <w:rsid w:val="00802169"/>
    <w:rsid w:val="008021F4"/>
    <w:rsid w:val="0080282A"/>
    <w:rsid w:val="00802D67"/>
    <w:rsid w:val="008030CF"/>
    <w:rsid w:val="00803261"/>
    <w:rsid w:val="00803497"/>
    <w:rsid w:val="00803FE5"/>
    <w:rsid w:val="00804595"/>
    <w:rsid w:val="008047F9"/>
    <w:rsid w:val="00804F8C"/>
    <w:rsid w:val="00805713"/>
    <w:rsid w:val="00806055"/>
    <w:rsid w:val="00806493"/>
    <w:rsid w:val="008065A4"/>
    <w:rsid w:val="00806B1B"/>
    <w:rsid w:val="00806D0D"/>
    <w:rsid w:val="00807AA0"/>
    <w:rsid w:val="0081012A"/>
    <w:rsid w:val="0081036D"/>
    <w:rsid w:val="008108ED"/>
    <w:rsid w:val="00810BE3"/>
    <w:rsid w:val="00810E25"/>
    <w:rsid w:val="00811369"/>
    <w:rsid w:val="0081138D"/>
    <w:rsid w:val="00811FD0"/>
    <w:rsid w:val="0081227F"/>
    <w:rsid w:val="008122D9"/>
    <w:rsid w:val="008122F6"/>
    <w:rsid w:val="0081290B"/>
    <w:rsid w:val="00812E59"/>
    <w:rsid w:val="00813FD9"/>
    <w:rsid w:val="0081490F"/>
    <w:rsid w:val="0081592C"/>
    <w:rsid w:val="00816071"/>
    <w:rsid w:val="008162BE"/>
    <w:rsid w:val="00816335"/>
    <w:rsid w:val="008167A0"/>
    <w:rsid w:val="00817CBC"/>
    <w:rsid w:val="0082045E"/>
    <w:rsid w:val="008206A9"/>
    <w:rsid w:val="0082073F"/>
    <w:rsid w:val="00820B17"/>
    <w:rsid w:val="008210AB"/>
    <w:rsid w:val="00821A0F"/>
    <w:rsid w:val="00822708"/>
    <w:rsid w:val="00823BFC"/>
    <w:rsid w:val="00824C87"/>
    <w:rsid w:val="00826CF6"/>
    <w:rsid w:val="0082742F"/>
    <w:rsid w:val="00827CEF"/>
    <w:rsid w:val="00830216"/>
    <w:rsid w:val="00831487"/>
    <w:rsid w:val="00831CAE"/>
    <w:rsid w:val="00832CBF"/>
    <w:rsid w:val="00833032"/>
    <w:rsid w:val="008332FA"/>
    <w:rsid w:val="00833D6B"/>
    <w:rsid w:val="008340F0"/>
    <w:rsid w:val="00834636"/>
    <w:rsid w:val="008351C6"/>
    <w:rsid w:val="00835C26"/>
    <w:rsid w:val="00836FFC"/>
    <w:rsid w:val="008370D9"/>
    <w:rsid w:val="00840550"/>
    <w:rsid w:val="00840C28"/>
    <w:rsid w:val="00840D04"/>
    <w:rsid w:val="00840DBF"/>
    <w:rsid w:val="008412F2"/>
    <w:rsid w:val="00841C7B"/>
    <w:rsid w:val="00842973"/>
    <w:rsid w:val="00842F24"/>
    <w:rsid w:val="008437AE"/>
    <w:rsid w:val="00843FF0"/>
    <w:rsid w:val="00844A01"/>
    <w:rsid w:val="00845429"/>
    <w:rsid w:val="00845DAB"/>
    <w:rsid w:val="00846190"/>
    <w:rsid w:val="00846E80"/>
    <w:rsid w:val="00846F11"/>
    <w:rsid w:val="0084734B"/>
    <w:rsid w:val="00847F7A"/>
    <w:rsid w:val="008503A7"/>
    <w:rsid w:val="00850867"/>
    <w:rsid w:val="00850CB7"/>
    <w:rsid w:val="008517C7"/>
    <w:rsid w:val="008518FA"/>
    <w:rsid w:val="00851B95"/>
    <w:rsid w:val="0085245B"/>
    <w:rsid w:val="00852C2A"/>
    <w:rsid w:val="00853288"/>
    <w:rsid w:val="008539CE"/>
    <w:rsid w:val="00857D45"/>
    <w:rsid w:val="00860044"/>
    <w:rsid w:val="008602C5"/>
    <w:rsid w:val="008606BF"/>
    <w:rsid w:val="0086093D"/>
    <w:rsid w:val="00860B36"/>
    <w:rsid w:val="00860CDC"/>
    <w:rsid w:val="008611CD"/>
    <w:rsid w:val="008616A9"/>
    <w:rsid w:val="008618C4"/>
    <w:rsid w:val="008629C7"/>
    <w:rsid w:val="00862D98"/>
    <w:rsid w:val="00863336"/>
    <w:rsid w:val="0086375E"/>
    <w:rsid w:val="008637B9"/>
    <w:rsid w:val="00866FA1"/>
    <w:rsid w:val="00867A76"/>
    <w:rsid w:val="00867F0D"/>
    <w:rsid w:val="0087003B"/>
    <w:rsid w:val="00870062"/>
    <w:rsid w:val="0087012D"/>
    <w:rsid w:val="00870B98"/>
    <w:rsid w:val="0087141B"/>
    <w:rsid w:val="008716BB"/>
    <w:rsid w:val="0087192E"/>
    <w:rsid w:val="008721A0"/>
    <w:rsid w:val="00872C29"/>
    <w:rsid w:val="00873E50"/>
    <w:rsid w:val="00874245"/>
    <w:rsid w:val="00874EBA"/>
    <w:rsid w:val="008750D1"/>
    <w:rsid w:val="008765D2"/>
    <w:rsid w:val="00876C3B"/>
    <w:rsid w:val="00877320"/>
    <w:rsid w:val="00877D07"/>
    <w:rsid w:val="0088082E"/>
    <w:rsid w:val="00881117"/>
    <w:rsid w:val="0088162F"/>
    <w:rsid w:val="00881950"/>
    <w:rsid w:val="00881A67"/>
    <w:rsid w:val="00881B51"/>
    <w:rsid w:val="008826E5"/>
    <w:rsid w:val="008836E7"/>
    <w:rsid w:val="00883919"/>
    <w:rsid w:val="00883C47"/>
    <w:rsid w:val="0088438D"/>
    <w:rsid w:val="00884990"/>
    <w:rsid w:val="008850D8"/>
    <w:rsid w:val="00886825"/>
    <w:rsid w:val="008872BB"/>
    <w:rsid w:val="0088770C"/>
    <w:rsid w:val="008905FB"/>
    <w:rsid w:val="00891A3B"/>
    <w:rsid w:val="008923CB"/>
    <w:rsid w:val="0089320E"/>
    <w:rsid w:val="008938BD"/>
    <w:rsid w:val="0089415C"/>
    <w:rsid w:val="0089432C"/>
    <w:rsid w:val="00894703"/>
    <w:rsid w:val="00894AA5"/>
    <w:rsid w:val="00896F04"/>
    <w:rsid w:val="0089709F"/>
    <w:rsid w:val="00897482"/>
    <w:rsid w:val="00897CC6"/>
    <w:rsid w:val="00897F82"/>
    <w:rsid w:val="00897FB4"/>
    <w:rsid w:val="008A0F00"/>
    <w:rsid w:val="008A1344"/>
    <w:rsid w:val="008A1D75"/>
    <w:rsid w:val="008A3BC5"/>
    <w:rsid w:val="008A3BF4"/>
    <w:rsid w:val="008A4E30"/>
    <w:rsid w:val="008A5799"/>
    <w:rsid w:val="008A5A18"/>
    <w:rsid w:val="008A6428"/>
    <w:rsid w:val="008A6649"/>
    <w:rsid w:val="008A7438"/>
    <w:rsid w:val="008A784D"/>
    <w:rsid w:val="008A7D61"/>
    <w:rsid w:val="008A7E61"/>
    <w:rsid w:val="008B0869"/>
    <w:rsid w:val="008B0B67"/>
    <w:rsid w:val="008B0D08"/>
    <w:rsid w:val="008B0EC8"/>
    <w:rsid w:val="008B1585"/>
    <w:rsid w:val="008B20C4"/>
    <w:rsid w:val="008B24D7"/>
    <w:rsid w:val="008B26C7"/>
    <w:rsid w:val="008B2D56"/>
    <w:rsid w:val="008B3877"/>
    <w:rsid w:val="008B43B8"/>
    <w:rsid w:val="008B45DA"/>
    <w:rsid w:val="008B4B1E"/>
    <w:rsid w:val="008B50D3"/>
    <w:rsid w:val="008B5347"/>
    <w:rsid w:val="008B5740"/>
    <w:rsid w:val="008B58F0"/>
    <w:rsid w:val="008B5C42"/>
    <w:rsid w:val="008B5DE5"/>
    <w:rsid w:val="008B5F73"/>
    <w:rsid w:val="008B6711"/>
    <w:rsid w:val="008B7399"/>
    <w:rsid w:val="008C0723"/>
    <w:rsid w:val="008C161E"/>
    <w:rsid w:val="008C1774"/>
    <w:rsid w:val="008C186A"/>
    <w:rsid w:val="008C1890"/>
    <w:rsid w:val="008C2610"/>
    <w:rsid w:val="008C36EC"/>
    <w:rsid w:val="008C3E8D"/>
    <w:rsid w:val="008C3FC9"/>
    <w:rsid w:val="008C4429"/>
    <w:rsid w:val="008C46A4"/>
    <w:rsid w:val="008C59C4"/>
    <w:rsid w:val="008C607D"/>
    <w:rsid w:val="008C60D6"/>
    <w:rsid w:val="008C68AC"/>
    <w:rsid w:val="008C6AC7"/>
    <w:rsid w:val="008C6F8D"/>
    <w:rsid w:val="008C7CEA"/>
    <w:rsid w:val="008D160B"/>
    <w:rsid w:val="008D1955"/>
    <w:rsid w:val="008D326D"/>
    <w:rsid w:val="008D51A9"/>
    <w:rsid w:val="008D5686"/>
    <w:rsid w:val="008D5892"/>
    <w:rsid w:val="008D5B87"/>
    <w:rsid w:val="008D5BBA"/>
    <w:rsid w:val="008D5E1D"/>
    <w:rsid w:val="008D66C9"/>
    <w:rsid w:val="008D697E"/>
    <w:rsid w:val="008D6CD8"/>
    <w:rsid w:val="008D6CF8"/>
    <w:rsid w:val="008E000C"/>
    <w:rsid w:val="008E1BAF"/>
    <w:rsid w:val="008E25F6"/>
    <w:rsid w:val="008E467F"/>
    <w:rsid w:val="008E473A"/>
    <w:rsid w:val="008E51BB"/>
    <w:rsid w:val="008E5B4F"/>
    <w:rsid w:val="008E5DD0"/>
    <w:rsid w:val="008E6251"/>
    <w:rsid w:val="008E6577"/>
    <w:rsid w:val="008E65E7"/>
    <w:rsid w:val="008E66F6"/>
    <w:rsid w:val="008E6E52"/>
    <w:rsid w:val="008E7F4A"/>
    <w:rsid w:val="008F2430"/>
    <w:rsid w:val="008F358F"/>
    <w:rsid w:val="008F35EF"/>
    <w:rsid w:val="008F4CA6"/>
    <w:rsid w:val="008F4EC2"/>
    <w:rsid w:val="008F5840"/>
    <w:rsid w:val="008F6807"/>
    <w:rsid w:val="008F6864"/>
    <w:rsid w:val="008F6D84"/>
    <w:rsid w:val="008F6DC4"/>
    <w:rsid w:val="008F747E"/>
    <w:rsid w:val="008F7A2F"/>
    <w:rsid w:val="008F7D35"/>
    <w:rsid w:val="00900400"/>
    <w:rsid w:val="00900950"/>
    <w:rsid w:val="00900D90"/>
    <w:rsid w:val="00900E5F"/>
    <w:rsid w:val="00901473"/>
    <w:rsid w:val="009014F1"/>
    <w:rsid w:val="00901557"/>
    <w:rsid w:val="00902078"/>
    <w:rsid w:val="0090236E"/>
    <w:rsid w:val="00902B07"/>
    <w:rsid w:val="00902B26"/>
    <w:rsid w:val="00902CA4"/>
    <w:rsid w:val="00903461"/>
    <w:rsid w:val="00905240"/>
    <w:rsid w:val="00906138"/>
    <w:rsid w:val="00906432"/>
    <w:rsid w:val="009078C0"/>
    <w:rsid w:val="00907FF3"/>
    <w:rsid w:val="0091046C"/>
    <w:rsid w:val="00912BA4"/>
    <w:rsid w:val="009132B6"/>
    <w:rsid w:val="009138BF"/>
    <w:rsid w:val="00913AD4"/>
    <w:rsid w:val="00913B99"/>
    <w:rsid w:val="00913F76"/>
    <w:rsid w:val="00914354"/>
    <w:rsid w:val="0091542B"/>
    <w:rsid w:val="00915D90"/>
    <w:rsid w:val="00917218"/>
    <w:rsid w:val="00917C54"/>
    <w:rsid w:val="00917EC4"/>
    <w:rsid w:val="009206A8"/>
    <w:rsid w:val="00920D2E"/>
    <w:rsid w:val="00920DA9"/>
    <w:rsid w:val="00921DB5"/>
    <w:rsid w:val="00921FF1"/>
    <w:rsid w:val="009224C1"/>
    <w:rsid w:val="00922AA6"/>
    <w:rsid w:val="00922B85"/>
    <w:rsid w:val="00922CFC"/>
    <w:rsid w:val="0092309E"/>
    <w:rsid w:val="009231F9"/>
    <w:rsid w:val="00923687"/>
    <w:rsid w:val="009239F5"/>
    <w:rsid w:val="00923E98"/>
    <w:rsid w:val="00924053"/>
    <w:rsid w:val="00924903"/>
    <w:rsid w:val="00924BDA"/>
    <w:rsid w:val="00925199"/>
    <w:rsid w:val="009255A5"/>
    <w:rsid w:val="00925709"/>
    <w:rsid w:val="00925E75"/>
    <w:rsid w:val="00926961"/>
    <w:rsid w:val="00926B0B"/>
    <w:rsid w:val="00927699"/>
    <w:rsid w:val="009303BB"/>
    <w:rsid w:val="00930657"/>
    <w:rsid w:val="00930F14"/>
    <w:rsid w:val="0093208B"/>
    <w:rsid w:val="00932762"/>
    <w:rsid w:val="0093285E"/>
    <w:rsid w:val="00932954"/>
    <w:rsid w:val="00932E0C"/>
    <w:rsid w:val="009334FF"/>
    <w:rsid w:val="009335EC"/>
    <w:rsid w:val="009338B3"/>
    <w:rsid w:val="00933F41"/>
    <w:rsid w:val="00934277"/>
    <w:rsid w:val="009349EC"/>
    <w:rsid w:val="00934B74"/>
    <w:rsid w:val="00935D8B"/>
    <w:rsid w:val="00936193"/>
    <w:rsid w:val="009361FE"/>
    <w:rsid w:val="00936966"/>
    <w:rsid w:val="00936F7C"/>
    <w:rsid w:val="00937489"/>
    <w:rsid w:val="00937680"/>
    <w:rsid w:val="00937832"/>
    <w:rsid w:val="0094091E"/>
    <w:rsid w:val="0094105C"/>
    <w:rsid w:val="00941A58"/>
    <w:rsid w:val="00941B11"/>
    <w:rsid w:val="0094257D"/>
    <w:rsid w:val="00942D7F"/>
    <w:rsid w:val="009433D7"/>
    <w:rsid w:val="009434CA"/>
    <w:rsid w:val="00944004"/>
    <w:rsid w:val="00944982"/>
    <w:rsid w:val="00945A75"/>
    <w:rsid w:val="00946357"/>
    <w:rsid w:val="00946876"/>
    <w:rsid w:val="009468BD"/>
    <w:rsid w:val="00946A5C"/>
    <w:rsid w:val="00946B60"/>
    <w:rsid w:val="0094749C"/>
    <w:rsid w:val="009477F8"/>
    <w:rsid w:val="00947CFC"/>
    <w:rsid w:val="0095048C"/>
    <w:rsid w:val="00950B25"/>
    <w:rsid w:val="00950D96"/>
    <w:rsid w:val="00951A60"/>
    <w:rsid w:val="009527D4"/>
    <w:rsid w:val="00952A60"/>
    <w:rsid w:val="009542CA"/>
    <w:rsid w:val="00954943"/>
    <w:rsid w:val="00954DDD"/>
    <w:rsid w:val="00955207"/>
    <w:rsid w:val="00955D9A"/>
    <w:rsid w:val="009564EF"/>
    <w:rsid w:val="00956A97"/>
    <w:rsid w:val="0095735F"/>
    <w:rsid w:val="009609A1"/>
    <w:rsid w:val="00961375"/>
    <w:rsid w:val="00961387"/>
    <w:rsid w:val="009617D1"/>
    <w:rsid w:val="00961CC0"/>
    <w:rsid w:val="009643CB"/>
    <w:rsid w:val="00964829"/>
    <w:rsid w:val="00964A02"/>
    <w:rsid w:val="009654A3"/>
    <w:rsid w:val="00965A77"/>
    <w:rsid w:val="00965CDD"/>
    <w:rsid w:val="00965FE2"/>
    <w:rsid w:val="00967ADD"/>
    <w:rsid w:val="00967B50"/>
    <w:rsid w:val="0097059F"/>
    <w:rsid w:val="00970892"/>
    <w:rsid w:val="00970AB1"/>
    <w:rsid w:val="009713CD"/>
    <w:rsid w:val="009718D0"/>
    <w:rsid w:val="00973195"/>
    <w:rsid w:val="009734DF"/>
    <w:rsid w:val="00973AF5"/>
    <w:rsid w:val="00973B7D"/>
    <w:rsid w:val="00974032"/>
    <w:rsid w:val="00975834"/>
    <w:rsid w:val="009761AF"/>
    <w:rsid w:val="00976CDB"/>
    <w:rsid w:val="0098028F"/>
    <w:rsid w:val="00980497"/>
    <w:rsid w:val="00980A09"/>
    <w:rsid w:val="00980C66"/>
    <w:rsid w:val="00981890"/>
    <w:rsid w:val="009828BA"/>
    <w:rsid w:val="009834A2"/>
    <w:rsid w:val="009834E9"/>
    <w:rsid w:val="00983905"/>
    <w:rsid w:val="00983E1C"/>
    <w:rsid w:val="009844DA"/>
    <w:rsid w:val="009847D5"/>
    <w:rsid w:val="00984A24"/>
    <w:rsid w:val="009851BA"/>
    <w:rsid w:val="00986052"/>
    <w:rsid w:val="00986401"/>
    <w:rsid w:val="00986635"/>
    <w:rsid w:val="009872F6"/>
    <w:rsid w:val="0098775B"/>
    <w:rsid w:val="00987779"/>
    <w:rsid w:val="009879C6"/>
    <w:rsid w:val="00987A3A"/>
    <w:rsid w:val="0099069D"/>
    <w:rsid w:val="00990C2A"/>
    <w:rsid w:val="00990E2D"/>
    <w:rsid w:val="00991C53"/>
    <w:rsid w:val="00992513"/>
    <w:rsid w:val="00993017"/>
    <w:rsid w:val="00993F56"/>
    <w:rsid w:val="00994897"/>
    <w:rsid w:val="00995DB0"/>
    <w:rsid w:val="00995F79"/>
    <w:rsid w:val="00995FE7"/>
    <w:rsid w:val="00996A99"/>
    <w:rsid w:val="00996FFB"/>
    <w:rsid w:val="009970AB"/>
    <w:rsid w:val="00997177"/>
    <w:rsid w:val="0099747E"/>
    <w:rsid w:val="00997AD4"/>
    <w:rsid w:val="009A0478"/>
    <w:rsid w:val="009A074A"/>
    <w:rsid w:val="009A0858"/>
    <w:rsid w:val="009A0BD0"/>
    <w:rsid w:val="009A0E99"/>
    <w:rsid w:val="009A1A8B"/>
    <w:rsid w:val="009A22D7"/>
    <w:rsid w:val="009A29F0"/>
    <w:rsid w:val="009A37CA"/>
    <w:rsid w:val="009A3D75"/>
    <w:rsid w:val="009A3DCA"/>
    <w:rsid w:val="009A4D54"/>
    <w:rsid w:val="009A5845"/>
    <w:rsid w:val="009A59C0"/>
    <w:rsid w:val="009A5B7E"/>
    <w:rsid w:val="009A619D"/>
    <w:rsid w:val="009A63DC"/>
    <w:rsid w:val="009A6A38"/>
    <w:rsid w:val="009A6DD6"/>
    <w:rsid w:val="009A6F9B"/>
    <w:rsid w:val="009A70D6"/>
    <w:rsid w:val="009A7F41"/>
    <w:rsid w:val="009B37AC"/>
    <w:rsid w:val="009B3F6F"/>
    <w:rsid w:val="009B458D"/>
    <w:rsid w:val="009B4762"/>
    <w:rsid w:val="009B4EE0"/>
    <w:rsid w:val="009B5351"/>
    <w:rsid w:val="009B53C5"/>
    <w:rsid w:val="009B5450"/>
    <w:rsid w:val="009B6338"/>
    <w:rsid w:val="009B688A"/>
    <w:rsid w:val="009B74EB"/>
    <w:rsid w:val="009B7665"/>
    <w:rsid w:val="009B7A3D"/>
    <w:rsid w:val="009B7B25"/>
    <w:rsid w:val="009C0AFA"/>
    <w:rsid w:val="009C1596"/>
    <w:rsid w:val="009C3DF1"/>
    <w:rsid w:val="009C44BA"/>
    <w:rsid w:val="009C5283"/>
    <w:rsid w:val="009C6D32"/>
    <w:rsid w:val="009D0567"/>
    <w:rsid w:val="009D0A28"/>
    <w:rsid w:val="009D1141"/>
    <w:rsid w:val="009D170D"/>
    <w:rsid w:val="009D23D0"/>
    <w:rsid w:val="009D3484"/>
    <w:rsid w:val="009D38F6"/>
    <w:rsid w:val="009D3B97"/>
    <w:rsid w:val="009D3F24"/>
    <w:rsid w:val="009D45D9"/>
    <w:rsid w:val="009D55D5"/>
    <w:rsid w:val="009D608E"/>
    <w:rsid w:val="009D611E"/>
    <w:rsid w:val="009D685E"/>
    <w:rsid w:val="009D7452"/>
    <w:rsid w:val="009D74A5"/>
    <w:rsid w:val="009E044C"/>
    <w:rsid w:val="009E04B0"/>
    <w:rsid w:val="009E0B32"/>
    <w:rsid w:val="009E1403"/>
    <w:rsid w:val="009E1512"/>
    <w:rsid w:val="009E20F2"/>
    <w:rsid w:val="009E284B"/>
    <w:rsid w:val="009E2B54"/>
    <w:rsid w:val="009E2BDF"/>
    <w:rsid w:val="009E2D59"/>
    <w:rsid w:val="009E2EBD"/>
    <w:rsid w:val="009E33B5"/>
    <w:rsid w:val="009E34CB"/>
    <w:rsid w:val="009E37A7"/>
    <w:rsid w:val="009E3DE9"/>
    <w:rsid w:val="009E45A1"/>
    <w:rsid w:val="009E4B03"/>
    <w:rsid w:val="009E4DB3"/>
    <w:rsid w:val="009E5122"/>
    <w:rsid w:val="009E5BCB"/>
    <w:rsid w:val="009E6B19"/>
    <w:rsid w:val="009E7002"/>
    <w:rsid w:val="009E704E"/>
    <w:rsid w:val="009F064B"/>
    <w:rsid w:val="009F0DDC"/>
    <w:rsid w:val="009F0F19"/>
    <w:rsid w:val="009F1DC7"/>
    <w:rsid w:val="009F2A1C"/>
    <w:rsid w:val="009F31B0"/>
    <w:rsid w:val="009F429F"/>
    <w:rsid w:val="009F54FC"/>
    <w:rsid w:val="009F5918"/>
    <w:rsid w:val="009F6090"/>
    <w:rsid w:val="009F65A2"/>
    <w:rsid w:val="009F76A1"/>
    <w:rsid w:val="009F7879"/>
    <w:rsid w:val="00A00216"/>
    <w:rsid w:val="00A00FA3"/>
    <w:rsid w:val="00A021E8"/>
    <w:rsid w:val="00A02D18"/>
    <w:rsid w:val="00A02EF0"/>
    <w:rsid w:val="00A041B5"/>
    <w:rsid w:val="00A06250"/>
    <w:rsid w:val="00A10388"/>
    <w:rsid w:val="00A1044A"/>
    <w:rsid w:val="00A116E6"/>
    <w:rsid w:val="00A118CD"/>
    <w:rsid w:val="00A12D5E"/>
    <w:rsid w:val="00A12E44"/>
    <w:rsid w:val="00A14420"/>
    <w:rsid w:val="00A145F6"/>
    <w:rsid w:val="00A15741"/>
    <w:rsid w:val="00A1624D"/>
    <w:rsid w:val="00A1633B"/>
    <w:rsid w:val="00A1648A"/>
    <w:rsid w:val="00A16C28"/>
    <w:rsid w:val="00A174FE"/>
    <w:rsid w:val="00A204C6"/>
    <w:rsid w:val="00A2164C"/>
    <w:rsid w:val="00A2213C"/>
    <w:rsid w:val="00A2256D"/>
    <w:rsid w:val="00A23C40"/>
    <w:rsid w:val="00A2440C"/>
    <w:rsid w:val="00A255C0"/>
    <w:rsid w:val="00A25720"/>
    <w:rsid w:val="00A25749"/>
    <w:rsid w:val="00A25AF4"/>
    <w:rsid w:val="00A25D32"/>
    <w:rsid w:val="00A26CE1"/>
    <w:rsid w:val="00A26E02"/>
    <w:rsid w:val="00A26E26"/>
    <w:rsid w:val="00A27EEA"/>
    <w:rsid w:val="00A30540"/>
    <w:rsid w:val="00A307A5"/>
    <w:rsid w:val="00A308E3"/>
    <w:rsid w:val="00A3110D"/>
    <w:rsid w:val="00A322AF"/>
    <w:rsid w:val="00A32404"/>
    <w:rsid w:val="00A33017"/>
    <w:rsid w:val="00A33A1D"/>
    <w:rsid w:val="00A34A09"/>
    <w:rsid w:val="00A34A62"/>
    <w:rsid w:val="00A35CE3"/>
    <w:rsid w:val="00A35EE7"/>
    <w:rsid w:val="00A36B0E"/>
    <w:rsid w:val="00A372D8"/>
    <w:rsid w:val="00A37705"/>
    <w:rsid w:val="00A4011B"/>
    <w:rsid w:val="00A40399"/>
    <w:rsid w:val="00A407C3"/>
    <w:rsid w:val="00A4127B"/>
    <w:rsid w:val="00A412E1"/>
    <w:rsid w:val="00A416C2"/>
    <w:rsid w:val="00A436A5"/>
    <w:rsid w:val="00A43F00"/>
    <w:rsid w:val="00A4416A"/>
    <w:rsid w:val="00A4512A"/>
    <w:rsid w:val="00A45D38"/>
    <w:rsid w:val="00A46116"/>
    <w:rsid w:val="00A476D3"/>
    <w:rsid w:val="00A47C51"/>
    <w:rsid w:val="00A5018C"/>
    <w:rsid w:val="00A51285"/>
    <w:rsid w:val="00A514C1"/>
    <w:rsid w:val="00A52174"/>
    <w:rsid w:val="00A52EE7"/>
    <w:rsid w:val="00A54E4C"/>
    <w:rsid w:val="00A55D20"/>
    <w:rsid w:val="00A566BF"/>
    <w:rsid w:val="00A569AB"/>
    <w:rsid w:val="00A569C1"/>
    <w:rsid w:val="00A571BF"/>
    <w:rsid w:val="00A574B8"/>
    <w:rsid w:val="00A57D35"/>
    <w:rsid w:val="00A6031A"/>
    <w:rsid w:val="00A60859"/>
    <w:rsid w:val="00A61AC6"/>
    <w:rsid w:val="00A62024"/>
    <w:rsid w:val="00A62122"/>
    <w:rsid w:val="00A621B5"/>
    <w:rsid w:val="00A62D2F"/>
    <w:rsid w:val="00A63314"/>
    <w:rsid w:val="00A6344D"/>
    <w:rsid w:val="00A63853"/>
    <w:rsid w:val="00A63BF2"/>
    <w:rsid w:val="00A63F86"/>
    <w:rsid w:val="00A646F3"/>
    <w:rsid w:val="00A661BF"/>
    <w:rsid w:val="00A664A8"/>
    <w:rsid w:val="00A67307"/>
    <w:rsid w:val="00A67592"/>
    <w:rsid w:val="00A67737"/>
    <w:rsid w:val="00A67C3C"/>
    <w:rsid w:val="00A67CE7"/>
    <w:rsid w:val="00A715FC"/>
    <w:rsid w:val="00A7182A"/>
    <w:rsid w:val="00A72229"/>
    <w:rsid w:val="00A732DD"/>
    <w:rsid w:val="00A737EB"/>
    <w:rsid w:val="00A73F7E"/>
    <w:rsid w:val="00A7528A"/>
    <w:rsid w:val="00A756B6"/>
    <w:rsid w:val="00A76797"/>
    <w:rsid w:val="00A76D9B"/>
    <w:rsid w:val="00A80235"/>
    <w:rsid w:val="00A80B1A"/>
    <w:rsid w:val="00A80DE7"/>
    <w:rsid w:val="00A81399"/>
    <w:rsid w:val="00A813E8"/>
    <w:rsid w:val="00A814F4"/>
    <w:rsid w:val="00A8223F"/>
    <w:rsid w:val="00A82C18"/>
    <w:rsid w:val="00A82C8B"/>
    <w:rsid w:val="00A83005"/>
    <w:rsid w:val="00A83094"/>
    <w:rsid w:val="00A8329C"/>
    <w:rsid w:val="00A84527"/>
    <w:rsid w:val="00A8514B"/>
    <w:rsid w:val="00A8609B"/>
    <w:rsid w:val="00A86382"/>
    <w:rsid w:val="00A8647A"/>
    <w:rsid w:val="00A864C3"/>
    <w:rsid w:val="00A86BA2"/>
    <w:rsid w:val="00A86F9B"/>
    <w:rsid w:val="00A87420"/>
    <w:rsid w:val="00A87571"/>
    <w:rsid w:val="00A90EDA"/>
    <w:rsid w:val="00A90F51"/>
    <w:rsid w:val="00A91935"/>
    <w:rsid w:val="00A91F58"/>
    <w:rsid w:val="00A925C2"/>
    <w:rsid w:val="00A942B6"/>
    <w:rsid w:val="00A943B0"/>
    <w:rsid w:val="00A9529E"/>
    <w:rsid w:val="00A95A0C"/>
    <w:rsid w:val="00A963BD"/>
    <w:rsid w:val="00A96AC6"/>
    <w:rsid w:val="00A97FD2"/>
    <w:rsid w:val="00AA06F6"/>
    <w:rsid w:val="00AA0BCC"/>
    <w:rsid w:val="00AA1178"/>
    <w:rsid w:val="00AA15D2"/>
    <w:rsid w:val="00AA1A94"/>
    <w:rsid w:val="00AA2486"/>
    <w:rsid w:val="00AA2854"/>
    <w:rsid w:val="00AA4F04"/>
    <w:rsid w:val="00AA5EA7"/>
    <w:rsid w:val="00AA7AA3"/>
    <w:rsid w:val="00AA7D84"/>
    <w:rsid w:val="00AA7ECF"/>
    <w:rsid w:val="00AB0891"/>
    <w:rsid w:val="00AB0C86"/>
    <w:rsid w:val="00AB2055"/>
    <w:rsid w:val="00AB20F1"/>
    <w:rsid w:val="00AB250E"/>
    <w:rsid w:val="00AB2AF7"/>
    <w:rsid w:val="00AB2FCC"/>
    <w:rsid w:val="00AB3116"/>
    <w:rsid w:val="00AB34CE"/>
    <w:rsid w:val="00AB3D4D"/>
    <w:rsid w:val="00AB40A0"/>
    <w:rsid w:val="00AB5295"/>
    <w:rsid w:val="00AB67E8"/>
    <w:rsid w:val="00AB6BA8"/>
    <w:rsid w:val="00AB7121"/>
    <w:rsid w:val="00AB7F6B"/>
    <w:rsid w:val="00AC01F1"/>
    <w:rsid w:val="00AC2111"/>
    <w:rsid w:val="00AC23BB"/>
    <w:rsid w:val="00AC2F1A"/>
    <w:rsid w:val="00AC39E8"/>
    <w:rsid w:val="00AC3F68"/>
    <w:rsid w:val="00AC49A3"/>
    <w:rsid w:val="00AC4E98"/>
    <w:rsid w:val="00AC4EC0"/>
    <w:rsid w:val="00AC5A16"/>
    <w:rsid w:val="00AC7442"/>
    <w:rsid w:val="00AD0630"/>
    <w:rsid w:val="00AD1276"/>
    <w:rsid w:val="00AD1B26"/>
    <w:rsid w:val="00AD3169"/>
    <w:rsid w:val="00AD3D72"/>
    <w:rsid w:val="00AD4C72"/>
    <w:rsid w:val="00AD5704"/>
    <w:rsid w:val="00AD64CD"/>
    <w:rsid w:val="00AD673C"/>
    <w:rsid w:val="00AD6A2F"/>
    <w:rsid w:val="00AD7FC4"/>
    <w:rsid w:val="00AE06B4"/>
    <w:rsid w:val="00AE151A"/>
    <w:rsid w:val="00AE20F6"/>
    <w:rsid w:val="00AE2E99"/>
    <w:rsid w:val="00AE3315"/>
    <w:rsid w:val="00AE3F78"/>
    <w:rsid w:val="00AE46C4"/>
    <w:rsid w:val="00AE5204"/>
    <w:rsid w:val="00AE5369"/>
    <w:rsid w:val="00AE54AD"/>
    <w:rsid w:val="00AE5734"/>
    <w:rsid w:val="00AE5742"/>
    <w:rsid w:val="00AE577D"/>
    <w:rsid w:val="00AE591B"/>
    <w:rsid w:val="00AE5B61"/>
    <w:rsid w:val="00AE6744"/>
    <w:rsid w:val="00AE6A53"/>
    <w:rsid w:val="00AE7873"/>
    <w:rsid w:val="00AF0715"/>
    <w:rsid w:val="00AF087E"/>
    <w:rsid w:val="00AF0DB2"/>
    <w:rsid w:val="00AF1EAC"/>
    <w:rsid w:val="00AF2018"/>
    <w:rsid w:val="00AF202E"/>
    <w:rsid w:val="00AF3044"/>
    <w:rsid w:val="00AF32DD"/>
    <w:rsid w:val="00AF4097"/>
    <w:rsid w:val="00AF4BC3"/>
    <w:rsid w:val="00AF4F9A"/>
    <w:rsid w:val="00AF54DF"/>
    <w:rsid w:val="00AF5676"/>
    <w:rsid w:val="00AF6832"/>
    <w:rsid w:val="00AF6DA5"/>
    <w:rsid w:val="00AF6FDA"/>
    <w:rsid w:val="00AF7FFA"/>
    <w:rsid w:val="00B0161A"/>
    <w:rsid w:val="00B01626"/>
    <w:rsid w:val="00B01E41"/>
    <w:rsid w:val="00B02083"/>
    <w:rsid w:val="00B02A55"/>
    <w:rsid w:val="00B02CE8"/>
    <w:rsid w:val="00B03668"/>
    <w:rsid w:val="00B03C36"/>
    <w:rsid w:val="00B04624"/>
    <w:rsid w:val="00B052E7"/>
    <w:rsid w:val="00B05E9F"/>
    <w:rsid w:val="00B075F4"/>
    <w:rsid w:val="00B107A8"/>
    <w:rsid w:val="00B10ED7"/>
    <w:rsid w:val="00B11376"/>
    <w:rsid w:val="00B11607"/>
    <w:rsid w:val="00B11B25"/>
    <w:rsid w:val="00B11D9E"/>
    <w:rsid w:val="00B12186"/>
    <w:rsid w:val="00B12F20"/>
    <w:rsid w:val="00B130B7"/>
    <w:rsid w:val="00B139BE"/>
    <w:rsid w:val="00B13A7D"/>
    <w:rsid w:val="00B13E76"/>
    <w:rsid w:val="00B14174"/>
    <w:rsid w:val="00B14216"/>
    <w:rsid w:val="00B14C4A"/>
    <w:rsid w:val="00B1621F"/>
    <w:rsid w:val="00B16C2E"/>
    <w:rsid w:val="00B16C93"/>
    <w:rsid w:val="00B17333"/>
    <w:rsid w:val="00B174D7"/>
    <w:rsid w:val="00B17911"/>
    <w:rsid w:val="00B208B0"/>
    <w:rsid w:val="00B2134F"/>
    <w:rsid w:val="00B21E4E"/>
    <w:rsid w:val="00B22339"/>
    <w:rsid w:val="00B22789"/>
    <w:rsid w:val="00B22C94"/>
    <w:rsid w:val="00B23437"/>
    <w:rsid w:val="00B2401B"/>
    <w:rsid w:val="00B241F0"/>
    <w:rsid w:val="00B25991"/>
    <w:rsid w:val="00B259B2"/>
    <w:rsid w:val="00B26190"/>
    <w:rsid w:val="00B26EDC"/>
    <w:rsid w:val="00B27F34"/>
    <w:rsid w:val="00B30AB3"/>
    <w:rsid w:val="00B310CA"/>
    <w:rsid w:val="00B31532"/>
    <w:rsid w:val="00B316A4"/>
    <w:rsid w:val="00B3435F"/>
    <w:rsid w:val="00B35901"/>
    <w:rsid w:val="00B3592B"/>
    <w:rsid w:val="00B3678E"/>
    <w:rsid w:val="00B36D58"/>
    <w:rsid w:val="00B405CD"/>
    <w:rsid w:val="00B41391"/>
    <w:rsid w:val="00B419DC"/>
    <w:rsid w:val="00B42D0B"/>
    <w:rsid w:val="00B433C8"/>
    <w:rsid w:val="00B4381C"/>
    <w:rsid w:val="00B44100"/>
    <w:rsid w:val="00B44E2B"/>
    <w:rsid w:val="00B45DBF"/>
    <w:rsid w:val="00B4642E"/>
    <w:rsid w:val="00B46B3E"/>
    <w:rsid w:val="00B46B79"/>
    <w:rsid w:val="00B46CDE"/>
    <w:rsid w:val="00B473CC"/>
    <w:rsid w:val="00B474F7"/>
    <w:rsid w:val="00B477A8"/>
    <w:rsid w:val="00B47C5F"/>
    <w:rsid w:val="00B5064B"/>
    <w:rsid w:val="00B50702"/>
    <w:rsid w:val="00B50B1D"/>
    <w:rsid w:val="00B51236"/>
    <w:rsid w:val="00B51688"/>
    <w:rsid w:val="00B51E67"/>
    <w:rsid w:val="00B5256D"/>
    <w:rsid w:val="00B528EC"/>
    <w:rsid w:val="00B539C5"/>
    <w:rsid w:val="00B540AC"/>
    <w:rsid w:val="00B5418B"/>
    <w:rsid w:val="00B55C6F"/>
    <w:rsid w:val="00B56BFB"/>
    <w:rsid w:val="00B56C41"/>
    <w:rsid w:val="00B57444"/>
    <w:rsid w:val="00B609D2"/>
    <w:rsid w:val="00B6179D"/>
    <w:rsid w:val="00B61A44"/>
    <w:rsid w:val="00B62041"/>
    <w:rsid w:val="00B62CC2"/>
    <w:rsid w:val="00B62D4B"/>
    <w:rsid w:val="00B63203"/>
    <w:rsid w:val="00B63616"/>
    <w:rsid w:val="00B637C6"/>
    <w:rsid w:val="00B63A44"/>
    <w:rsid w:val="00B63A70"/>
    <w:rsid w:val="00B63B7A"/>
    <w:rsid w:val="00B64DD3"/>
    <w:rsid w:val="00B65A44"/>
    <w:rsid w:val="00B65EF3"/>
    <w:rsid w:val="00B66091"/>
    <w:rsid w:val="00B662B8"/>
    <w:rsid w:val="00B67A47"/>
    <w:rsid w:val="00B67E88"/>
    <w:rsid w:val="00B70006"/>
    <w:rsid w:val="00B705B9"/>
    <w:rsid w:val="00B706C6"/>
    <w:rsid w:val="00B708B5"/>
    <w:rsid w:val="00B70A11"/>
    <w:rsid w:val="00B713DF"/>
    <w:rsid w:val="00B716C8"/>
    <w:rsid w:val="00B72BDD"/>
    <w:rsid w:val="00B72FAB"/>
    <w:rsid w:val="00B7360F"/>
    <w:rsid w:val="00B7367B"/>
    <w:rsid w:val="00B73E7D"/>
    <w:rsid w:val="00B7475F"/>
    <w:rsid w:val="00B74F96"/>
    <w:rsid w:val="00B75F44"/>
    <w:rsid w:val="00B7601E"/>
    <w:rsid w:val="00B764E7"/>
    <w:rsid w:val="00B76C0C"/>
    <w:rsid w:val="00B7712B"/>
    <w:rsid w:val="00B77198"/>
    <w:rsid w:val="00B77219"/>
    <w:rsid w:val="00B776BF"/>
    <w:rsid w:val="00B77A1D"/>
    <w:rsid w:val="00B80617"/>
    <w:rsid w:val="00B8155B"/>
    <w:rsid w:val="00B8161F"/>
    <w:rsid w:val="00B820F3"/>
    <w:rsid w:val="00B8215E"/>
    <w:rsid w:val="00B82749"/>
    <w:rsid w:val="00B82915"/>
    <w:rsid w:val="00B82A63"/>
    <w:rsid w:val="00B8305B"/>
    <w:rsid w:val="00B84133"/>
    <w:rsid w:val="00B84653"/>
    <w:rsid w:val="00B8477A"/>
    <w:rsid w:val="00B84B4E"/>
    <w:rsid w:val="00B84B9F"/>
    <w:rsid w:val="00B8585E"/>
    <w:rsid w:val="00B85B3D"/>
    <w:rsid w:val="00B86291"/>
    <w:rsid w:val="00B86D85"/>
    <w:rsid w:val="00B8711D"/>
    <w:rsid w:val="00B878F6"/>
    <w:rsid w:val="00B87A76"/>
    <w:rsid w:val="00B87AE0"/>
    <w:rsid w:val="00B87AE1"/>
    <w:rsid w:val="00B87ED4"/>
    <w:rsid w:val="00B90B86"/>
    <w:rsid w:val="00B91714"/>
    <w:rsid w:val="00B91890"/>
    <w:rsid w:val="00B91FDE"/>
    <w:rsid w:val="00B9213E"/>
    <w:rsid w:val="00B92ADD"/>
    <w:rsid w:val="00B92E33"/>
    <w:rsid w:val="00B93999"/>
    <w:rsid w:val="00B93EF7"/>
    <w:rsid w:val="00B95387"/>
    <w:rsid w:val="00B961F8"/>
    <w:rsid w:val="00B967CD"/>
    <w:rsid w:val="00B96DD4"/>
    <w:rsid w:val="00B97387"/>
    <w:rsid w:val="00BA0033"/>
    <w:rsid w:val="00BA0C90"/>
    <w:rsid w:val="00BA132F"/>
    <w:rsid w:val="00BA180A"/>
    <w:rsid w:val="00BA18C5"/>
    <w:rsid w:val="00BA2064"/>
    <w:rsid w:val="00BA2339"/>
    <w:rsid w:val="00BA256B"/>
    <w:rsid w:val="00BA4539"/>
    <w:rsid w:val="00BA5824"/>
    <w:rsid w:val="00BA5892"/>
    <w:rsid w:val="00BA65CD"/>
    <w:rsid w:val="00BA7E44"/>
    <w:rsid w:val="00BB014E"/>
    <w:rsid w:val="00BB1BD0"/>
    <w:rsid w:val="00BB24E5"/>
    <w:rsid w:val="00BB2CAC"/>
    <w:rsid w:val="00BB2CBD"/>
    <w:rsid w:val="00BB32FB"/>
    <w:rsid w:val="00BB58F1"/>
    <w:rsid w:val="00BB6057"/>
    <w:rsid w:val="00BB6939"/>
    <w:rsid w:val="00BB6C30"/>
    <w:rsid w:val="00BB6E56"/>
    <w:rsid w:val="00BB769E"/>
    <w:rsid w:val="00BC007C"/>
    <w:rsid w:val="00BC04AD"/>
    <w:rsid w:val="00BC068B"/>
    <w:rsid w:val="00BC0DE2"/>
    <w:rsid w:val="00BC1726"/>
    <w:rsid w:val="00BC18C1"/>
    <w:rsid w:val="00BC1B0C"/>
    <w:rsid w:val="00BC22F9"/>
    <w:rsid w:val="00BC26D9"/>
    <w:rsid w:val="00BC2A38"/>
    <w:rsid w:val="00BC2DC7"/>
    <w:rsid w:val="00BC2DCC"/>
    <w:rsid w:val="00BC2E52"/>
    <w:rsid w:val="00BC2EE9"/>
    <w:rsid w:val="00BC2FF1"/>
    <w:rsid w:val="00BC301C"/>
    <w:rsid w:val="00BC3D62"/>
    <w:rsid w:val="00BC4914"/>
    <w:rsid w:val="00BC4973"/>
    <w:rsid w:val="00BC54DA"/>
    <w:rsid w:val="00BC5C93"/>
    <w:rsid w:val="00BC60F3"/>
    <w:rsid w:val="00BC6325"/>
    <w:rsid w:val="00BC69DA"/>
    <w:rsid w:val="00BC6A93"/>
    <w:rsid w:val="00BD14CA"/>
    <w:rsid w:val="00BD1828"/>
    <w:rsid w:val="00BD183B"/>
    <w:rsid w:val="00BD2443"/>
    <w:rsid w:val="00BD2490"/>
    <w:rsid w:val="00BD3009"/>
    <w:rsid w:val="00BD33A2"/>
    <w:rsid w:val="00BD5293"/>
    <w:rsid w:val="00BD5732"/>
    <w:rsid w:val="00BD618B"/>
    <w:rsid w:val="00BD62F2"/>
    <w:rsid w:val="00BD6B74"/>
    <w:rsid w:val="00BD6C33"/>
    <w:rsid w:val="00BD6CBF"/>
    <w:rsid w:val="00BD6E39"/>
    <w:rsid w:val="00BE0291"/>
    <w:rsid w:val="00BE052D"/>
    <w:rsid w:val="00BE09FC"/>
    <w:rsid w:val="00BE0A9F"/>
    <w:rsid w:val="00BE2230"/>
    <w:rsid w:val="00BE3001"/>
    <w:rsid w:val="00BE3253"/>
    <w:rsid w:val="00BE337C"/>
    <w:rsid w:val="00BE393B"/>
    <w:rsid w:val="00BE4929"/>
    <w:rsid w:val="00BE5066"/>
    <w:rsid w:val="00BE668A"/>
    <w:rsid w:val="00BE7222"/>
    <w:rsid w:val="00BE7317"/>
    <w:rsid w:val="00BE7660"/>
    <w:rsid w:val="00BF0C2A"/>
    <w:rsid w:val="00BF0E34"/>
    <w:rsid w:val="00BF2FFB"/>
    <w:rsid w:val="00BF366D"/>
    <w:rsid w:val="00BF36F9"/>
    <w:rsid w:val="00BF3D65"/>
    <w:rsid w:val="00BF4808"/>
    <w:rsid w:val="00BF54CA"/>
    <w:rsid w:val="00BF58A9"/>
    <w:rsid w:val="00BF6DCB"/>
    <w:rsid w:val="00BF701F"/>
    <w:rsid w:val="00BF76C5"/>
    <w:rsid w:val="00C01FF8"/>
    <w:rsid w:val="00C0277B"/>
    <w:rsid w:val="00C03FC8"/>
    <w:rsid w:val="00C04384"/>
    <w:rsid w:val="00C04B12"/>
    <w:rsid w:val="00C04EE2"/>
    <w:rsid w:val="00C0520B"/>
    <w:rsid w:val="00C07DD3"/>
    <w:rsid w:val="00C07EF4"/>
    <w:rsid w:val="00C10293"/>
    <w:rsid w:val="00C11948"/>
    <w:rsid w:val="00C120B1"/>
    <w:rsid w:val="00C13580"/>
    <w:rsid w:val="00C147AE"/>
    <w:rsid w:val="00C14BE1"/>
    <w:rsid w:val="00C15B7E"/>
    <w:rsid w:val="00C168B6"/>
    <w:rsid w:val="00C17038"/>
    <w:rsid w:val="00C1730C"/>
    <w:rsid w:val="00C177BB"/>
    <w:rsid w:val="00C179C6"/>
    <w:rsid w:val="00C17ADA"/>
    <w:rsid w:val="00C2127E"/>
    <w:rsid w:val="00C2128D"/>
    <w:rsid w:val="00C216AA"/>
    <w:rsid w:val="00C218CC"/>
    <w:rsid w:val="00C21D3D"/>
    <w:rsid w:val="00C22737"/>
    <w:rsid w:val="00C2291F"/>
    <w:rsid w:val="00C22B12"/>
    <w:rsid w:val="00C22C97"/>
    <w:rsid w:val="00C22F24"/>
    <w:rsid w:val="00C22F2D"/>
    <w:rsid w:val="00C239C0"/>
    <w:rsid w:val="00C23A4A"/>
    <w:rsid w:val="00C242F8"/>
    <w:rsid w:val="00C2443C"/>
    <w:rsid w:val="00C2463B"/>
    <w:rsid w:val="00C24B6F"/>
    <w:rsid w:val="00C256E7"/>
    <w:rsid w:val="00C25C20"/>
    <w:rsid w:val="00C25C73"/>
    <w:rsid w:val="00C265DE"/>
    <w:rsid w:val="00C26E8D"/>
    <w:rsid w:val="00C27829"/>
    <w:rsid w:val="00C2797B"/>
    <w:rsid w:val="00C305B6"/>
    <w:rsid w:val="00C30B9C"/>
    <w:rsid w:val="00C30EFE"/>
    <w:rsid w:val="00C30FE4"/>
    <w:rsid w:val="00C3142F"/>
    <w:rsid w:val="00C317C2"/>
    <w:rsid w:val="00C320D2"/>
    <w:rsid w:val="00C32BFB"/>
    <w:rsid w:val="00C3435C"/>
    <w:rsid w:val="00C347D2"/>
    <w:rsid w:val="00C353A9"/>
    <w:rsid w:val="00C354C6"/>
    <w:rsid w:val="00C35772"/>
    <w:rsid w:val="00C35F0C"/>
    <w:rsid w:val="00C365BF"/>
    <w:rsid w:val="00C36E18"/>
    <w:rsid w:val="00C3736B"/>
    <w:rsid w:val="00C37607"/>
    <w:rsid w:val="00C41810"/>
    <w:rsid w:val="00C41DA6"/>
    <w:rsid w:val="00C42454"/>
    <w:rsid w:val="00C449D7"/>
    <w:rsid w:val="00C44BC9"/>
    <w:rsid w:val="00C44DB5"/>
    <w:rsid w:val="00C45403"/>
    <w:rsid w:val="00C45752"/>
    <w:rsid w:val="00C45872"/>
    <w:rsid w:val="00C45BA6"/>
    <w:rsid w:val="00C45F8E"/>
    <w:rsid w:val="00C46930"/>
    <w:rsid w:val="00C46E2C"/>
    <w:rsid w:val="00C47A78"/>
    <w:rsid w:val="00C502B1"/>
    <w:rsid w:val="00C50315"/>
    <w:rsid w:val="00C50444"/>
    <w:rsid w:val="00C504FE"/>
    <w:rsid w:val="00C50A7E"/>
    <w:rsid w:val="00C5101A"/>
    <w:rsid w:val="00C51446"/>
    <w:rsid w:val="00C51910"/>
    <w:rsid w:val="00C519B9"/>
    <w:rsid w:val="00C51A88"/>
    <w:rsid w:val="00C51E0C"/>
    <w:rsid w:val="00C5291E"/>
    <w:rsid w:val="00C529CF"/>
    <w:rsid w:val="00C52FBA"/>
    <w:rsid w:val="00C5341F"/>
    <w:rsid w:val="00C5354A"/>
    <w:rsid w:val="00C53BC3"/>
    <w:rsid w:val="00C55090"/>
    <w:rsid w:val="00C55F49"/>
    <w:rsid w:val="00C55F8A"/>
    <w:rsid w:val="00C5644F"/>
    <w:rsid w:val="00C56B69"/>
    <w:rsid w:val="00C56C38"/>
    <w:rsid w:val="00C57F4A"/>
    <w:rsid w:val="00C604B5"/>
    <w:rsid w:val="00C60CA5"/>
    <w:rsid w:val="00C62329"/>
    <w:rsid w:val="00C63728"/>
    <w:rsid w:val="00C63CD8"/>
    <w:rsid w:val="00C65414"/>
    <w:rsid w:val="00C65803"/>
    <w:rsid w:val="00C66922"/>
    <w:rsid w:val="00C67BE8"/>
    <w:rsid w:val="00C70988"/>
    <w:rsid w:val="00C70FFD"/>
    <w:rsid w:val="00C71C3B"/>
    <w:rsid w:val="00C738A0"/>
    <w:rsid w:val="00C73D22"/>
    <w:rsid w:val="00C73EEC"/>
    <w:rsid w:val="00C74447"/>
    <w:rsid w:val="00C746F3"/>
    <w:rsid w:val="00C748A8"/>
    <w:rsid w:val="00C75831"/>
    <w:rsid w:val="00C763D5"/>
    <w:rsid w:val="00C7671A"/>
    <w:rsid w:val="00C76D49"/>
    <w:rsid w:val="00C76FBA"/>
    <w:rsid w:val="00C77982"/>
    <w:rsid w:val="00C77B28"/>
    <w:rsid w:val="00C800E5"/>
    <w:rsid w:val="00C802DA"/>
    <w:rsid w:val="00C808FD"/>
    <w:rsid w:val="00C82142"/>
    <w:rsid w:val="00C82A01"/>
    <w:rsid w:val="00C836F9"/>
    <w:rsid w:val="00C83EDD"/>
    <w:rsid w:val="00C84665"/>
    <w:rsid w:val="00C8484C"/>
    <w:rsid w:val="00C848E8"/>
    <w:rsid w:val="00C850B3"/>
    <w:rsid w:val="00C852D0"/>
    <w:rsid w:val="00C85D5A"/>
    <w:rsid w:val="00C86BA5"/>
    <w:rsid w:val="00C87318"/>
    <w:rsid w:val="00C9010A"/>
    <w:rsid w:val="00C90473"/>
    <w:rsid w:val="00C90925"/>
    <w:rsid w:val="00C90AAA"/>
    <w:rsid w:val="00C91021"/>
    <w:rsid w:val="00C91103"/>
    <w:rsid w:val="00C91C38"/>
    <w:rsid w:val="00C924B6"/>
    <w:rsid w:val="00C92699"/>
    <w:rsid w:val="00C931A4"/>
    <w:rsid w:val="00C93579"/>
    <w:rsid w:val="00C93AFC"/>
    <w:rsid w:val="00C93E36"/>
    <w:rsid w:val="00C94F9B"/>
    <w:rsid w:val="00C9543C"/>
    <w:rsid w:val="00C97833"/>
    <w:rsid w:val="00C97882"/>
    <w:rsid w:val="00CA084A"/>
    <w:rsid w:val="00CA0F29"/>
    <w:rsid w:val="00CA1146"/>
    <w:rsid w:val="00CA16F0"/>
    <w:rsid w:val="00CA1ABA"/>
    <w:rsid w:val="00CA216E"/>
    <w:rsid w:val="00CA28A4"/>
    <w:rsid w:val="00CA2A5A"/>
    <w:rsid w:val="00CA2BF3"/>
    <w:rsid w:val="00CA33F7"/>
    <w:rsid w:val="00CA34FC"/>
    <w:rsid w:val="00CA36EB"/>
    <w:rsid w:val="00CA3B65"/>
    <w:rsid w:val="00CA46B5"/>
    <w:rsid w:val="00CA4C6B"/>
    <w:rsid w:val="00CA5690"/>
    <w:rsid w:val="00CA7AF8"/>
    <w:rsid w:val="00CA7DC9"/>
    <w:rsid w:val="00CB00CD"/>
    <w:rsid w:val="00CB147F"/>
    <w:rsid w:val="00CB276D"/>
    <w:rsid w:val="00CB2DD2"/>
    <w:rsid w:val="00CB3E3F"/>
    <w:rsid w:val="00CB564F"/>
    <w:rsid w:val="00CB6F23"/>
    <w:rsid w:val="00CC01E3"/>
    <w:rsid w:val="00CC0758"/>
    <w:rsid w:val="00CC0834"/>
    <w:rsid w:val="00CC1046"/>
    <w:rsid w:val="00CC152C"/>
    <w:rsid w:val="00CC2833"/>
    <w:rsid w:val="00CC2D05"/>
    <w:rsid w:val="00CC320B"/>
    <w:rsid w:val="00CC3314"/>
    <w:rsid w:val="00CC411E"/>
    <w:rsid w:val="00CC4132"/>
    <w:rsid w:val="00CC5DC9"/>
    <w:rsid w:val="00CC63C3"/>
    <w:rsid w:val="00CC708F"/>
    <w:rsid w:val="00CD00E9"/>
    <w:rsid w:val="00CD09A8"/>
    <w:rsid w:val="00CD1432"/>
    <w:rsid w:val="00CD1DC7"/>
    <w:rsid w:val="00CD28D7"/>
    <w:rsid w:val="00CD3B6A"/>
    <w:rsid w:val="00CD414B"/>
    <w:rsid w:val="00CD428D"/>
    <w:rsid w:val="00CD60D4"/>
    <w:rsid w:val="00CD6373"/>
    <w:rsid w:val="00CD7F1D"/>
    <w:rsid w:val="00CD7F33"/>
    <w:rsid w:val="00CE0D02"/>
    <w:rsid w:val="00CE102C"/>
    <w:rsid w:val="00CE1AE5"/>
    <w:rsid w:val="00CE3A35"/>
    <w:rsid w:val="00CE3E93"/>
    <w:rsid w:val="00CE4006"/>
    <w:rsid w:val="00CE4501"/>
    <w:rsid w:val="00CE46FC"/>
    <w:rsid w:val="00CE49BC"/>
    <w:rsid w:val="00CE4B28"/>
    <w:rsid w:val="00CE5558"/>
    <w:rsid w:val="00CE5F9F"/>
    <w:rsid w:val="00CE6444"/>
    <w:rsid w:val="00CE6C4D"/>
    <w:rsid w:val="00CE6E42"/>
    <w:rsid w:val="00CE7D79"/>
    <w:rsid w:val="00CE7F6A"/>
    <w:rsid w:val="00CF0D6B"/>
    <w:rsid w:val="00CF0E90"/>
    <w:rsid w:val="00CF143E"/>
    <w:rsid w:val="00CF1957"/>
    <w:rsid w:val="00CF1D61"/>
    <w:rsid w:val="00CF57A6"/>
    <w:rsid w:val="00CF5BF8"/>
    <w:rsid w:val="00CF6020"/>
    <w:rsid w:val="00CF61F6"/>
    <w:rsid w:val="00CF678B"/>
    <w:rsid w:val="00CF6C40"/>
    <w:rsid w:val="00CF743F"/>
    <w:rsid w:val="00CF75A6"/>
    <w:rsid w:val="00CF761C"/>
    <w:rsid w:val="00CF7AE3"/>
    <w:rsid w:val="00CF7C5D"/>
    <w:rsid w:val="00D008B5"/>
    <w:rsid w:val="00D01B90"/>
    <w:rsid w:val="00D01E73"/>
    <w:rsid w:val="00D021B9"/>
    <w:rsid w:val="00D021FE"/>
    <w:rsid w:val="00D03751"/>
    <w:rsid w:val="00D042E1"/>
    <w:rsid w:val="00D04B27"/>
    <w:rsid w:val="00D05C42"/>
    <w:rsid w:val="00D0639D"/>
    <w:rsid w:val="00D07185"/>
    <w:rsid w:val="00D073E0"/>
    <w:rsid w:val="00D07D86"/>
    <w:rsid w:val="00D1009B"/>
    <w:rsid w:val="00D1017C"/>
    <w:rsid w:val="00D10CCD"/>
    <w:rsid w:val="00D1101B"/>
    <w:rsid w:val="00D111B3"/>
    <w:rsid w:val="00D113C1"/>
    <w:rsid w:val="00D12565"/>
    <w:rsid w:val="00D145CC"/>
    <w:rsid w:val="00D15F91"/>
    <w:rsid w:val="00D1637C"/>
    <w:rsid w:val="00D164B6"/>
    <w:rsid w:val="00D166E3"/>
    <w:rsid w:val="00D17905"/>
    <w:rsid w:val="00D17E7B"/>
    <w:rsid w:val="00D20B35"/>
    <w:rsid w:val="00D20F37"/>
    <w:rsid w:val="00D20F70"/>
    <w:rsid w:val="00D20F81"/>
    <w:rsid w:val="00D211F9"/>
    <w:rsid w:val="00D222A2"/>
    <w:rsid w:val="00D22CC9"/>
    <w:rsid w:val="00D22F6E"/>
    <w:rsid w:val="00D23435"/>
    <w:rsid w:val="00D23A1D"/>
    <w:rsid w:val="00D23DBE"/>
    <w:rsid w:val="00D248BC"/>
    <w:rsid w:val="00D25E3D"/>
    <w:rsid w:val="00D26445"/>
    <w:rsid w:val="00D26F61"/>
    <w:rsid w:val="00D274A1"/>
    <w:rsid w:val="00D310D3"/>
    <w:rsid w:val="00D317B2"/>
    <w:rsid w:val="00D31A61"/>
    <w:rsid w:val="00D31B33"/>
    <w:rsid w:val="00D31FF8"/>
    <w:rsid w:val="00D3557D"/>
    <w:rsid w:val="00D35620"/>
    <w:rsid w:val="00D359D9"/>
    <w:rsid w:val="00D369A0"/>
    <w:rsid w:val="00D36F42"/>
    <w:rsid w:val="00D37187"/>
    <w:rsid w:val="00D377A1"/>
    <w:rsid w:val="00D40427"/>
    <w:rsid w:val="00D4072D"/>
    <w:rsid w:val="00D40E27"/>
    <w:rsid w:val="00D410FC"/>
    <w:rsid w:val="00D4190E"/>
    <w:rsid w:val="00D421D8"/>
    <w:rsid w:val="00D4287F"/>
    <w:rsid w:val="00D428C2"/>
    <w:rsid w:val="00D4416D"/>
    <w:rsid w:val="00D441CE"/>
    <w:rsid w:val="00D44301"/>
    <w:rsid w:val="00D44394"/>
    <w:rsid w:val="00D44999"/>
    <w:rsid w:val="00D455B9"/>
    <w:rsid w:val="00D45DA4"/>
    <w:rsid w:val="00D46463"/>
    <w:rsid w:val="00D47641"/>
    <w:rsid w:val="00D47F00"/>
    <w:rsid w:val="00D500EC"/>
    <w:rsid w:val="00D50BAE"/>
    <w:rsid w:val="00D50E6A"/>
    <w:rsid w:val="00D51104"/>
    <w:rsid w:val="00D51591"/>
    <w:rsid w:val="00D51649"/>
    <w:rsid w:val="00D51D99"/>
    <w:rsid w:val="00D52837"/>
    <w:rsid w:val="00D531FC"/>
    <w:rsid w:val="00D53442"/>
    <w:rsid w:val="00D540CC"/>
    <w:rsid w:val="00D54395"/>
    <w:rsid w:val="00D548B6"/>
    <w:rsid w:val="00D55005"/>
    <w:rsid w:val="00D5520D"/>
    <w:rsid w:val="00D60045"/>
    <w:rsid w:val="00D61D61"/>
    <w:rsid w:val="00D624BE"/>
    <w:rsid w:val="00D63402"/>
    <w:rsid w:val="00D6477F"/>
    <w:rsid w:val="00D65BE5"/>
    <w:rsid w:val="00D662B3"/>
    <w:rsid w:val="00D664D0"/>
    <w:rsid w:val="00D70B72"/>
    <w:rsid w:val="00D70D74"/>
    <w:rsid w:val="00D7122A"/>
    <w:rsid w:val="00D72270"/>
    <w:rsid w:val="00D72628"/>
    <w:rsid w:val="00D72A7D"/>
    <w:rsid w:val="00D73893"/>
    <w:rsid w:val="00D74F9B"/>
    <w:rsid w:val="00D74FC9"/>
    <w:rsid w:val="00D75058"/>
    <w:rsid w:val="00D762D0"/>
    <w:rsid w:val="00D77A1B"/>
    <w:rsid w:val="00D81F58"/>
    <w:rsid w:val="00D836B8"/>
    <w:rsid w:val="00D83877"/>
    <w:rsid w:val="00D83EFD"/>
    <w:rsid w:val="00D84184"/>
    <w:rsid w:val="00D84AE6"/>
    <w:rsid w:val="00D84DB1"/>
    <w:rsid w:val="00D8526B"/>
    <w:rsid w:val="00D855F5"/>
    <w:rsid w:val="00D8586E"/>
    <w:rsid w:val="00D86169"/>
    <w:rsid w:val="00D86E5F"/>
    <w:rsid w:val="00D8700C"/>
    <w:rsid w:val="00D90585"/>
    <w:rsid w:val="00D905B1"/>
    <w:rsid w:val="00D90A2A"/>
    <w:rsid w:val="00D91148"/>
    <w:rsid w:val="00D912FA"/>
    <w:rsid w:val="00D91721"/>
    <w:rsid w:val="00D91ACA"/>
    <w:rsid w:val="00D9200E"/>
    <w:rsid w:val="00D922DE"/>
    <w:rsid w:val="00D92573"/>
    <w:rsid w:val="00D92726"/>
    <w:rsid w:val="00D92A65"/>
    <w:rsid w:val="00D937CF"/>
    <w:rsid w:val="00D9402C"/>
    <w:rsid w:val="00D9434E"/>
    <w:rsid w:val="00D9487B"/>
    <w:rsid w:val="00D94FA7"/>
    <w:rsid w:val="00D955E9"/>
    <w:rsid w:val="00D95928"/>
    <w:rsid w:val="00D95C00"/>
    <w:rsid w:val="00D95FCC"/>
    <w:rsid w:val="00D96516"/>
    <w:rsid w:val="00D96D1E"/>
    <w:rsid w:val="00D96EF8"/>
    <w:rsid w:val="00D96FF5"/>
    <w:rsid w:val="00D9774E"/>
    <w:rsid w:val="00D97C6A"/>
    <w:rsid w:val="00DA147C"/>
    <w:rsid w:val="00DA1B17"/>
    <w:rsid w:val="00DA2575"/>
    <w:rsid w:val="00DA314C"/>
    <w:rsid w:val="00DA3183"/>
    <w:rsid w:val="00DA3375"/>
    <w:rsid w:val="00DA34AB"/>
    <w:rsid w:val="00DA3903"/>
    <w:rsid w:val="00DA47CF"/>
    <w:rsid w:val="00DA4D07"/>
    <w:rsid w:val="00DA5004"/>
    <w:rsid w:val="00DA5223"/>
    <w:rsid w:val="00DA5A26"/>
    <w:rsid w:val="00DA5CD5"/>
    <w:rsid w:val="00DA5FC8"/>
    <w:rsid w:val="00DA64D1"/>
    <w:rsid w:val="00DA695B"/>
    <w:rsid w:val="00DB0573"/>
    <w:rsid w:val="00DB0754"/>
    <w:rsid w:val="00DB0867"/>
    <w:rsid w:val="00DB32A4"/>
    <w:rsid w:val="00DB32DC"/>
    <w:rsid w:val="00DB37A1"/>
    <w:rsid w:val="00DB44E3"/>
    <w:rsid w:val="00DB44EB"/>
    <w:rsid w:val="00DB57A2"/>
    <w:rsid w:val="00DB5B20"/>
    <w:rsid w:val="00DB5B34"/>
    <w:rsid w:val="00DB5CF5"/>
    <w:rsid w:val="00DB6998"/>
    <w:rsid w:val="00DB78E1"/>
    <w:rsid w:val="00DB7BDB"/>
    <w:rsid w:val="00DC174C"/>
    <w:rsid w:val="00DC1859"/>
    <w:rsid w:val="00DC2AC9"/>
    <w:rsid w:val="00DC4A59"/>
    <w:rsid w:val="00DC5CBF"/>
    <w:rsid w:val="00DC5DA8"/>
    <w:rsid w:val="00DC65B0"/>
    <w:rsid w:val="00DC6663"/>
    <w:rsid w:val="00DC6D3C"/>
    <w:rsid w:val="00DC7590"/>
    <w:rsid w:val="00DD0B21"/>
    <w:rsid w:val="00DD0EE0"/>
    <w:rsid w:val="00DD32F6"/>
    <w:rsid w:val="00DD3A86"/>
    <w:rsid w:val="00DD3F61"/>
    <w:rsid w:val="00DD44C2"/>
    <w:rsid w:val="00DD4A13"/>
    <w:rsid w:val="00DD4CEB"/>
    <w:rsid w:val="00DD5878"/>
    <w:rsid w:val="00DD63C3"/>
    <w:rsid w:val="00DD7167"/>
    <w:rsid w:val="00DE014E"/>
    <w:rsid w:val="00DE09E1"/>
    <w:rsid w:val="00DE0EBC"/>
    <w:rsid w:val="00DE1220"/>
    <w:rsid w:val="00DE2004"/>
    <w:rsid w:val="00DE2978"/>
    <w:rsid w:val="00DE33D3"/>
    <w:rsid w:val="00DE3BA5"/>
    <w:rsid w:val="00DE5083"/>
    <w:rsid w:val="00DE5C70"/>
    <w:rsid w:val="00DE6B5D"/>
    <w:rsid w:val="00DE6CCD"/>
    <w:rsid w:val="00DE6DAE"/>
    <w:rsid w:val="00DE7457"/>
    <w:rsid w:val="00DF06F8"/>
    <w:rsid w:val="00DF0841"/>
    <w:rsid w:val="00DF129A"/>
    <w:rsid w:val="00DF19F5"/>
    <w:rsid w:val="00DF2018"/>
    <w:rsid w:val="00DF2146"/>
    <w:rsid w:val="00DF23B1"/>
    <w:rsid w:val="00DF412A"/>
    <w:rsid w:val="00DF4F98"/>
    <w:rsid w:val="00DF54D9"/>
    <w:rsid w:val="00DF6FC1"/>
    <w:rsid w:val="00DF7F0C"/>
    <w:rsid w:val="00E00098"/>
    <w:rsid w:val="00E00B2C"/>
    <w:rsid w:val="00E0226C"/>
    <w:rsid w:val="00E022E2"/>
    <w:rsid w:val="00E02C54"/>
    <w:rsid w:val="00E037C3"/>
    <w:rsid w:val="00E03E08"/>
    <w:rsid w:val="00E0414B"/>
    <w:rsid w:val="00E04471"/>
    <w:rsid w:val="00E046A0"/>
    <w:rsid w:val="00E0527A"/>
    <w:rsid w:val="00E059F4"/>
    <w:rsid w:val="00E05FEE"/>
    <w:rsid w:val="00E06728"/>
    <w:rsid w:val="00E0674D"/>
    <w:rsid w:val="00E06949"/>
    <w:rsid w:val="00E069E7"/>
    <w:rsid w:val="00E07BB8"/>
    <w:rsid w:val="00E10388"/>
    <w:rsid w:val="00E111DF"/>
    <w:rsid w:val="00E116AA"/>
    <w:rsid w:val="00E11EEE"/>
    <w:rsid w:val="00E125FB"/>
    <w:rsid w:val="00E1299D"/>
    <w:rsid w:val="00E12C37"/>
    <w:rsid w:val="00E13141"/>
    <w:rsid w:val="00E1347E"/>
    <w:rsid w:val="00E141CE"/>
    <w:rsid w:val="00E14F4B"/>
    <w:rsid w:val="00E163A2"/>
    <w:rsid w:val="00E16446"/>
    <w:rsid w:val="00E16B91"/>
    <w:rsid w:val="00E179D3"/>
    <w:rsid w:val="00E17A29"/>
    <w:rsid w:val="00E21ADE"/>
    <w:rsid w:val="00E22118"/>
    <w:rsid w:val="00E2379B"/>
    <w:rsid w:val="00E23862"/>
    <w:rsid w:val="00E23CB9"/>
    <w:rsid w:val="00E23E69"/>
    <w:rsid w:val="00E243C6"/>
    <w:rsid w:val="00E24443"/>
    <w:rsid w:val="00E247B9"/>
    <w:rsid w:val="00E2481C"/>
    <w:rsid w:val="00E24B18"/>
    <w:rsid w:val="00E25312"/>
    <w:rsid w:val="00E2538C"/>
    <w:rsid w:val="00E25A9B"/>
    <w:rsid w:val="00E25C75"/>
    <w:rsid w:val="00E268A8"/>
    <w:rsid w:val="00E26B59"/>
    <w:rsid w:val="00E26CE0"/>
    <w:rsid w:val="00E271FC"/>
    <w:rsid w:val="00E27478"/>
    <w:rsid w:val="00E276E2"/>
    <w:rsid w:val="00E306B0"/>
    <w:rsid w:val="00E30769"/>
    <w:rsid w:val="00E308A5"/>
    <w:rsid w:val="00E30C35"/>
    <w:rsid w:val="00E3188C"/>
    <w:rsid w:val="00E3334F"/>
    <w:rsid w:val="00E33534"/>
    <w:rsid w:val="00E33E9D"/>
    <w:rsid w:val="00E349BA"/>
    <w:rsid w:val="00E34B58"/>
    <w:rsid w:val="00E35CFA"/>
    <w:rsid w:val="00E35E65"/>
    <w:rsid w:val="00E363E5"/>
    <w:rsid w:val="00E36B6E"/>
    <w:rsid w:val="00E37195"/>
    <w:rsid w:val="00E4094C"/>
    <w:rsid w:val="00E40C11"/>
    <w:rsid w:val="00E40E7E"/>
    <w:rsid w:val="00E410A8"/>
    <w:rsid w:val="00E4189B"/>
    <w:rsid w:val="00E41CD0"/>
    <w:rsid w:val="00E41D76"/>
    <w:rsid w:val="00E42040"/>
    <w:rsid w:val="00E42D21"/>
    <w:rsid w:val="00E436DB"/>
    <w:rsid w:val="00E438FE"/>
    <w:rsid w:val="00E43E02"/>
    <w:rsid w:val="00E4414C"/>
    <w:rsid w:val="00E44727"/>
    <w:rsid w:val="00E44E07"/>
    <w:rsid w:val="00E44FE7"/>
    <w:rsid w:val="00E452E3"/>
    <w:rsid w:val="00E46209"/>
    <w:rsid w:val="00E468E2"/>
    <w:rsid w:val="00E51F1B"/>
    <w:rsid w:val="00E52AC7"/>
    <w:rsid w:val="00E53611"/>
    <w:rsid w:val="00E53D9E"/>
    <w:rsid w:val="00E53FAC"/>
    <w:rsid w:val="00E54462"/>
    <w:rsid w:val="00E54AAA"/>
    <w:rsid w:val="00E54DF3"/>
    <w:rsid w:val="00E5545D"/>
    <w:rsid w:val="00E556D4"/>
    <w:rsid w:val="00E55907"/>
    <w:rsid w:val="00E559B6"/>
    <w:rsid w:val="00E561BE"/>
    <w:rsid w:val="00E5647A"/>
    <w:rsid w:val="00E56730"/>
    <w:rsid w:val="00E56CFE"/>
    <w:rsid w:val="00E56E64"/>
    <w:rsid w:val="00E57192"/>
    <w:rsid w:val="00E57302"/>
    <w:rsid w:val="00E57655"/>
    <w:rsid w:val="00E57699"/>
    <w:rsid w:val="00E57C50"/>
    <w:rsid w:val="00E608A0"/>
    <w:rsid w:val="00E608F9"/>
    <w:rsid w:val="00E618AF"/>
    <w:rsid w:val="00E61D5E"/>
    <w:rsid w:val="00E621CC"/>
    <w:rsid w:val="00E62300"/>
    <w:rsid w:val="00E62327"/>
    <w:rsid w:val="00E6264D"/>
    <w:rsid w:val="00E62743"/>
    <w:rsid w:val="00E63A21"/>
    <w:rsid w:val="00E63CEE"/>
    <w:rsid w:val="00E63DED"/>
    <w:rsid w:val="00E63E38"/>
    <w:rsid w:val="00E640E2"/>
    <w:rsid w:val="00E644EF"/>
    <w:rsid w:val="00E645B0"/>
    <w:rsid w:val="00E64C0E"/>
    <w:rsid w:val="00E64C6A"/>
    <w:rsid w:val="00E64E41"/>
    <w:rsid w:val="00E65134"/>
    <w:rsid w:val="00E658C8"/>
    <w:rsid w:val="00E659F1"/>
    <w:rsid w:val="00E6729C"/>
    <w:rsid w:val="00E67741"/>
    <w:rsid w:val="00E67A25"/>
    <w:rsid w:val="00E70716"/>
    <w:rsid w:val="00E70932"/>
    <w:rsid w:val="00E7113B"/>
    <w:rsid w:val="00E71C3B"/>
    <w:rsid w:val="00E724CE"/>
    <w:rsid w:val="00E73B21"/>
    <w:rsid w:val="00E743B7"/>
    <w:rsid w:val="00E74D3D"/>
    <w:rsid w:val="00E75ACF"/>
    <w:rsid w:val="00E76B2C"/>
    <w:rsid w:val="00E7748A"/>
    <w:rsid w:val="00E77A09"/>
    <w:rsid w:val="00E77A33"/>
    <w:rsid w:val="00E77E90"/>
    <w:rsid w:val="00E808CD"/>
    <w:rsid w:val="00E81445"/>
    <w:rsid w:val="00E81458"/>
    <w:rsid w:val="00E81480"/>
    <w:rsid w:val="00E815A5"/>
    <w:rsid w:val="00E82543"/>
    <w:rsid w:val="00E831BC"/>
    <w:rsid w:val="00E84323"/>
    <w:rsid w:val="00E848E7"/>
    <w:rsid w:val="00E84973"/>
    <w:rsid w:val="00E84976"/>
    <w:rsid w:val="00E84986"/>
    <w:rsid w:val="00E85C50"/>
    <w:rsid w:val="00E85F39"/>
    <w:rsid w:val="00E85FC8"/>
    <w:rsid w:val="00E86E64"/>
    <w:rsid w:val="00E8742C"/>
    <w:rsid w:val="00E878EF"/>
    <w:rsid w:val="00E87F21"/>
    <w:rsid w:val="00E906D8"/>
    <w:rsid w:val="00E9085A"/>
    <w:rsid w:val="00E90B8A"/>
    <w:rsid w:val="00E92556"/>
    <w:rsid w:val="00E92D35"/>
    <w:rsid w:val="00E92F74"/>
    <w:rsid w:val="00E93DA4"/>
    <w:rsid w:val="00E93E1A"/>
    <w:rsid w:val="00E950EE"/>
    <w:rsid w:val="00E95878"/>
    <w:rsid w:val="00E96713"/>
    <w:rsid w:val="00E96CDD"/>
    <w:rsid w:val="00E96F13"/>
    <w:rsid w:val="00E97D26"/>
    <w:rsid w:val="00E97FEC"/>
    <w:rsid w:val="00EA0B57"/>
    <w:rsid w:val="00EA0E5E"/>
    <w:rsid w:val="00EA10E1"/>
    <w:rsid w:val="00EA1636"/>
    <w:rsid w:val="00EA19F9"/>
    <w:rsid w:val="00EA2467"/>
    <w:rsid w:val="00EA3242"/>
    <w:rsid w:val="00EA3FE2"/>
    <w:rsid w:val="00EA4422"/>
    <w:rsid w:val="00EA49B0"/>
    <w:rsid w:val="00EA4BDB"/>
    <w:rsid w:val="00EA64D9"/>
    <w:rsid w:val="00EA6CE1"/>
    <w:rsid w:val="00EA6E92"/>
    <w:rsid w:val="00EA7530"/>
    <w:rsid w:val="00EA7FB9"/>
    <w:rsid w:val="00EB0722"/>
    <w:rsid w:val="00EB090A"/>
    <w:rsid w:val="00EB09A3"/>
    <w:rsid w:val="00EB0EDD"/>
    <w:rsid w:val="00EB2296"/>
    <w:rsid w:val="00EB317A"/>
    <w:rsid w:val="00EB44B4"/>
    <w:rsid w:val="00EB451F"/>
    <w:rsid w:val="00EB492F"/>
    <w:rsid w:val="00EB4BDC"/>
    <w:rsid w:val="00EB4ECC"/>
    <w:rsid w:val="00EB5538"/>
    <w:rsid w:val="00EB595A"/>
    <w:rsid w:val="00EB5BEA"/>
    <w:rsid w:val="00EB5FD6"/>
    <w:rsid w:val="00EB6954"/>
    <w:rsid w:val="00EB6EEF"/>
    <w:rsid w:val="00EB7017"/>
    <w:rsid w:val="00EB7219"/>
    <w:rsid w:val="00EB7403"/>
    <w:rsid w:val="00EC039B"/>
    <w:rsid w:val="00EC08CE"/>
    <w:rsid w:val="00EC22E8"/>
    <w:rsid w:val="00EC2EBB"/>
    <w:rsid w:val="00EC4203"/>
    <w:rsid w:val="00EC54EE"/>
    <w:rsid w:val="00EC5A43"/>
    <w:rsid w:val="00EC5DA0"/>
    <w:rsid w:val="00EC68A4"/>
    <w:rsid w:val="00EC6F5C"/>
    <w:rsid w:val="00EC6FE4"/>
    <w:rsid w:val="00EC72AB"/>
    <w:rsid w:val="00EC7547"/>
    <w:rsid w:val="00EC754E"/>
    <w:rsid w:val="00ED02D1"/>
    <w:rsid w:val="00ED07C6"/>
    <w:rsid w:val="00ED08D9"/>
    <w:rsid w:val="00ED10E7"/>
    <w:rsid w:val="00ED1B6C"/>
    <w:rsid w:val="00ED2492"/>
    <w:rsid w:val="00ED2A43"/>
    <w:rsid w:val="00ED2FDA"/>
    <w:rsid w:val="00ED3017"/>
    <w:rsid w:val="00ED3646"/>
    <w:rsid w:val="00ED3E8C"/>
    <w:rsid w:val="00ED3EDA"/>
    <w:rsid w:val="00ED460C"/>
    <w:rsid w:val="00ED4679"/>
    <w:rsid w:val="00ED475A"/>
    <w:rsid w:val="00ED641E"/>
    <w:rsid w:val="00ED650F"/>
    <w:rsid w:val="00ED676D"/>
    <w:rsid w:val="00ED6A64"/>
    <w:rsid w:val="00ED7045"/>
    <w:rsid w:val="00ED7306"/>
    <w:rsid w:val="00EE0E60"/>
    <w:rsid w:val="00EE15D9"/>
    <w:rsid w:val="00EE1843"/>
    <w:rsid w:val="00EE236D"/>
    <w:rsid w:val="00EE2942"/>
    <w:rsid w:val="00EE35DE"/>
    <w:rsid w:val="00EE4BE6"/>
    <w:rsid w:val="00EE64D1"/>
    <w:rsid w:val="00EE6AF0"/>
    <w:rsid w:val="00EE6E13"/>
    <w:rsid w:val="00EE7036"/>
    <w:rsid w:val="00EE791C"/>
    <w:rsid w:val="00EF0BB5"/>
    <w:rsid w:val="00EF0C2B"/>
    <w:rsid w:val="00EF149A"/>
    <w:rsid w:val="00EF267E"/>
    <w:rsid w:val="00EF2B13"/>
    <w:rsid w:val="00EF2CF6"/>
    <w:rsid w:val="00EF324B"/>
    <w:rsid w:val="00EF3460"/>
    <w:rsid w:val="00EF36FA"/>
    <w:rsid w:val="00EF37E0"/>
    <w:rsid w:val="00EF429C"/>
    <w:rsid w:val="00EF566F"/>
    <w:rsid w:val="00EF5D9D"/>
    <w:rsid w:val="00EF5FA3"/>
    <w:rsid w:val="00EF6187"/>
    <w:rsid w:val="00EF61B6"/>
    <w:rsid w:val="00EF64D1"/>
    <w:rsid w:val="00EF6743"/>
    <w:rsid w:val="00EF711E"/>
    <w:rsid w:val="00EF7E51"/>
    <w:rsid w:val="00F0014D"/>
    <w:rsid w:val="00F0076E"/>
    <w:rsid w:val="00F00CEF"/>
    <w:rsid w:val="00F013B4"/>
    <w:rsid w:val="00F0178C"/>
    <w:rsid w:val="00F01C8E"/>
    <w:rsid w:val="00F01CE0"/>
    <w:rsid w:val="00F0294A"/>
    <w:rsid w:val="00F02C18"/>
    <w:rsid w:val="00F03227"/>
    <w:rsid w:val="00F03C74"/>
    <w:rsid w:val="00F0419B"/>
    <w:rsid w:val="00F06396"/>
    <w:rsid w:val="00F0694E"/>
    <w:rsid w:val="00F069FD"/>
    <w:rsid w:val="00F06BF7"/>
    <w:rsid w:val="00F101C6"/>
    <w:rsid w:val="00F10E70"/>
    <w:rsid w:val="00F111EE"/>
    <w:rsid w:val="00F112E3"/>
    <w:rsid w:val="00F11687"/>
    <w:rsid w:val="00F12249"/>
    <w:rsid w:val="00F12426"/>
    <w:rsid w:val="00F126ED"/>
    <w:rsid w:val="00F12F0F"/>
    <w:rsid w:val="00F12FD4"/>
    <w:rsid w:val="00F1347B"/>
    <w:rsid w:val="00F144EA"/>
    <w:rsid w:val="00F14EB9"/>
    <w:rsid w:val="00F150BA"/>
    <w:rsid w:val="00F1511E"/>
    <w:rsid w:val="00F15CCD"/>
    <w:rsid w:val="00F17188"/>
    <w:rsid w:val="00F17195"/>
    <w:rsid w:val="00F202D1"/>
    <w:rsid w:val="00F2086B"/>
    <w:rsid w:val="00F20A72"/>
    <w:rsid w:val="00F20DA6"/>
    <w:rsid w:val="00F20E32"/>
    <w:rsid w:val="00F20E94"/>
    <w:rsid w:val="00F2157F"/>
    <w:rsid w:val="00F219FB"/>
    <w:rsid w:val="00F22B35"/>
    <w:rsid w:val="00F22EDE"/>
    <w:rsid w:val="00F2305D"/>
    <w:rsid w:val="00F23255"/>
    <w:rsid w:val="00F23369"/>
    <w:rsid w:val="00F2398B"/>
    <w:rsid w:val="00F23EE8"/>
    <w:rsid w:val="00F244CD"/>
    <w:rsid w:val="00F2469A"/>
    <w:rsid w:val="00F254DB"/>
    <w:rsid w:val="00F2557F"/>
    <w:rsid w:val="00F25936"/>
    <w:rsid w:val="00F25ADF"/>
    <w:rsid w:val="00F26602"/>
    <w:rsid w:val="00F277AB"/>
    <w:rsid w:val="00F27829"/>
    <w:rsid w:val="00F304FC"/>
    <w:rsid w:val="00F30D16"/>
    <w:rsid w:val="00F31103"/>
    <w:rsid w:val="00F32403"/>
    <w:rsid w:val="00F33B33"/>
    <w:rsid w:val="00F3415B"/>
    <w:rsid w:val="00F353E7"/>
    <w:rsid w:val="00F35477"/>
    <w:rsid w:val="00F359C0"/>
    <w:rsid w:val="00F35F49"/>
    <w:rsid w:val="00F36CD6"/>
    <w:rsid w:val="00F37C5E"/>
    <w:rsid w:val="00F37C6D"/>
    <w:rsid w:val="00F37D32"/>
    <w:rsid w:val="00F40ACF"/>
    <w:rsid w:val="00F41764"/>
    <w:rsid w:val="00F41A26"/>
    <w:rsid w:val="00F41BDE"/>
    <w:rsid w:val="00F41D29"/>
    <w:rsid w:val="00F42551"/>
    <w:rsid w:val="00F42F48"/>
    <w:rsid w:val="00F43573"/>
    <w:rsid w:val="00F436FE"/>
    <w:rsid w:val="00F4421A"/>
    <w:rsid w:val="00F45343"/>
    <w:rsid w:val="00F4578B"/>
    <w:rsid w:val="00F463A4"/>
    <w:rsid w:val="00F4691C"/>
    <w:rsid w:val="00F473C1"/>
    <w:rsid w:val="00F4760F"/>
    <w:rsid w:val="00F47AF8"/>
    <w:rsid w:val="00F50969"/>
    <w:rsid w:val="00F5287B"/>
    <w:rsid w:val="00F53116"/>
    <w:rsid w:val="00F536F3"/>
    <w:rsid w:val="00F53851"/>
    <w:rsid w:val="00F54076"/>
    <w:rsid w:val="00F55AC0"/>
    <w:rsid w:val="00F55AF5"/>
    <w:rsid w:val="00F56125"/>
    <w:rsid w:val="00F567B8"/>
    <w:rsid w:val="00F57089"/>
    <w:rsid w:val="00F57FB5"/>
    <w:rsid w:val="00F604A0"/>
    <w:rsid w:val="00F6161C"/>
    <w:rsid w:val="00F62C85"/>
    <w:rsid w:val="00F63052"/>
    <w:rsid w:val="00F633CB"/>
    <w:rsid w:val="00F636F9"/>
    <w:rsid w:val="00F63B67"/>
    <w:rsid w:val="00F63B74"/>
    <w:rsid w:val="00F6558A"/>
    <w:rsid w:val="00F6763F"/>
    <w:rsid w:val="00F7000D"/>
    <w:rsid w:val="00F70061"/>
    <w:rsid w:val="00F70189"/>
    <w:rsid w:val="00F701F9"/>
    <w:rsid w:val="00F7134C"/>
    <w:rsid w:val="00F71E59"/>
    <w:rsid w:val="00F724D6"/>
    <w:rsid w:val="00F724EB"/>
    <w:rsid w:val="00F736BB"/>
    <w:rsid w:val="00F73B91"/>
    <w:rsid w:val="00F749A2"/>
    <w:rsid w:val="00F74AC2"/>
    <w:rsid w:val="00F75783"/>
    <w:rsid w:val="00F766DD"/>
    <w:rsid w:val="00F768CE"/>
    <w:rsid w:val="00F76CD0"/>
    <w:rsid w:val="00F76DBB"/>
    <w:rsid w:val="00F77C29"/>
    <w:rsid w:val="00F77C62"/>
    <w:rsid w:val="00F77D43"/>
    <w:rsid w:val="00F806B4"/>
    <w:rsid w:val="00F80B16"/>
    <w:rsid w:val="00F814EA"/>
    <w:rsid w:val="00F81669"/>
    <w:rsid w:val="00F81B0C"/>
    <w:rsid w:val="00F81E42"/>
    <w:rsid w:val="00F82A6E"/>
    <w:rsid w:val="00F82EA4"/>
    <w:rsid w:val="00F833E3"/>
    <w:rsid w:val="00F8360F"/>
    <w:rsid w:val="00F83675"/>
    <w:rsid w:val="00F8371A"/>
    <w:rsid w:val="00F846C0"/>
    <w:rsid w:val="00F84C19"/>
    <w:rsid w:val="00F85A69"/>
    <w:rsid w:val="00F85BA1"/>
    <w:rsid w:val="00F85E7B"/>
    <w:rsid w:val="00F8674B"/>
    <w:rsid w:val="00F86D38"/>
    <w:rsid w:val="00F870D6"/>
    <w:rsid w:val="00F871B2"/>
    <w:rsid w:val="00F90743"/>
    <w:rsid w:val="00F90C39"/>
    <w:rsid w:val="00F9115A"/>
    <w:rsid w:val="00F91ED7"/>
    <w:rsid w:val="00F923A3"/>
    <w:rsid w:val="00F9305F"/>
    <w:rsid w:val="00F9307F"/>
    <w:rsid w:val="00F94309"/>
    <w:rsid w:val="00F9431F"/>
    <w:rsid w:val="00F9531E"/>
    <w:rsid w:val="00F959E0"/>
    <w:rsid w:val="00F95ADC"/>
    <w:rsid w:val="00F967D6"/>
    <w:rsid w:val="00FA02FA"/>
    <w:rsid w:val="00FA1ACC"/>
    <w:rsid w:val="00FA2270"/>
    <w:rsid w:val="00FA2ACF"/>
    <w:rsid w:val="00FA3672"/>
    <w:rsid w:val="00FA3A8C"/>
    <w:rsid w:val="00FA4BF0"/>
    <w:rsid w:val="00FA510C"/>
    <w:rsid w:val="00FA51CE"/>
    <w:rsid w:val="00FA561F"/>
    <w:rsid w:val="00FA6C91"/>
    <w:rsid w:val="00FA74DF"/>
    <w:rsid w:val="00FA7574"/>
    <w:rsid w:val="00FA785F"/>
    <w:rsid w:val="00FA7CEF"/>
    <w:rsid w:val="00FB0DC9"/>
    <w:rsid w:val="00FB11F0"/>
    <w:rsid w:val="00FB1252"/>
    <w:rsid w:val="00FB1708"/>
    <w:rsid w:val="00FB1BC5"/>
    <w:rsid w:val="00FB1DAC"/>
    <w:rsid w:val="00FB26B3"/>
    <w:rsid w:val="00FB4482"/>
    <w:rsid w:val="00FB565C"/>
    <w:rsid w:val="00FB6610"/>
    <w:rsid w:val="00FB7325"/>
    <w:rsid w:val="00FB7BBD"/>
    <w:rsid w:val="00FB7E28"/>
    <w:rsid w:val="00FC14EE"/>
    <w:rsid w:val="00FC1723"/>
    <w:rsid w:val="00FC2303"/>
    <w:rsid w:val="00FC292D"/>
    <w:rsid w:val="00FC3804"/>
    <w:rsid w:val="00FC38FF"/>
    <w:rsid w:val="00FC3960"/>
    <w:rsid w:val="00FC417A"/>
    <w:rsid w:val="00FC4B74"/>
    <w:rsid w:val="00FC648C"/>
    <w:rsid w:val="00FC6614"/>
    <w:rsid w:val="00FC698F"/>
    <w:rsid w:val="00FC6C89"/>
    <w:rsid w:val="00FC6D3B"/>
    <w:rsid w:val="00FD0782"/>
    <w:rsid w:val="00FD0FCC"/>
    <w:rsid w:val="00FD1AC0"/>
    <w:rsid w:val="00FD1BF6"/>
    <w:rsid w:val="00FD2783"/>
    <w:rsid w:val="00FD3FAA"/>
    <w:rsid w:val="00FD4BBD"/>
    <w:rsid w:val="00FD4EE6"/>
    <w:rsid w:val="00FD55F0"/>
    <w:rsid w:val="00FD5B28"/>
    <w:rsid w:val="00FD5B60"/>
    <w:rsid w:val="00FD5EE3"/>
    <w:rsid w:val="00FD6B67"/>
    <w:rsid w:val="00FD704D"/>
    <w:rsid w:val="00FD787D"/>
    <w:rsid w:val="00FE1EDD"/>
    <w:rsid w:val="00FE2001"/>
    <w:rsid w:val="00FE22AC"/>
    <w:rsid w:val="00FE22EB"/>
    <w:rsid w:val="00FE3912"/>
    <w:rsid w:val="00FE5350"/>
    <w:rsid w:val="00FE5973"/>
    <w:rsid w:val="00FE5F4E"/>
    <w:rsid w:val="00FE616D"/>
    <w:rsid w:val="00FE6C97"/>
    <w:rsid w:val="00FE6F43"/>
    <w:rsid w:val="00FE7013"/>
    <w:rsid w:val="00FE71D6"/>
    <w:rsid w:val="00FE72CE"/>
    <w:rsid w:val="00FE7AEB"/>
    <w:rsid w:val="00FF0260"/>
    <w:rsid w:val="00FF05B9"/>
    <w:rsid w:val="00FF0B68"/>
    <w:rsid w:val="00FF1432"/>
    <w:rsid w:val="00FF15B1"/>
    <w:rsid w:val="00FF218E"/>
    <w:rsid w:val="00FF2686"/>
    <w:rsid w:val="00FF2AAC"/>
    <w:rsid w:val="00FF3500"/>
    <w:rsid w:val="00FF5E61"/>
    <w:rsid w:val="00FF66A0"/>
    <w:rsid w:val="00FF6758"/>
    <w:rsid w:val="00FF6E18"/>
    <w:rsid w:val="00FF78E6"/>
    <w:rsid w:val="00FF7D8B"/>
    <w:rsid w:val="00FF7F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oNotEmbedSmartTags/>
  <w:decimalSymbol w:val="."/>
  <w:listSeparator w:val=","/>
  <w14:docId w14:val="7754DF81"/>
  <w15:chartTrackingRefBased/>
  <w15:docId w15:val="{798234EC-C938-47F7-8CEF-E6D046F8A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itle" w:qFormat="1"/>
    <w:lsdException w:name="Body Text Indent" w:uiPriority="99"/>
    <w:lsdException w:name="Subtitle" w:qFormat="1"/>
    <w:lsdException w:name="Body Text Indent 3" w:uiPriority="99"/>
    <w:lsdException w:name="Hyperlink" w:uiPriority="99"/>
    <w:lsdException w:name="Strong" w:uiPriority="22" w:qFormat="1"/>
    <w:lsdException w:name="Emphasis" w:qFormat="1"/>
    <w:lsdException w:name="Plain Text"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91B"/>
    <w:pPr>
      <w:widowControl w:val="0"/>
      <w:tabs>
        <w:tab w:val="left" w:pos="360"/>
        <w:tab w:val="left" w:pos="720"/>
        <w:tab w:val="left" w:pos="1080"/>
        <w:tab w:val="left" w:pos="1440"/>
      </w:tabs>
    </w:pPr>
    <w:rPr>
      <w:sz w:val="22"/>
    </w:rPr>
  </w:style>
  <w:style w:type="paragraph" w:styleId="Heading1">
    <w:name w:val="heading 1"/>
    <w:basedOn w:val="Normal"/>
    <w:next w:val="Normal"/>
    <w:link w:val="Heading1Char"/>
    <w:qFormat/>
    <w:rsid w:val="000975B6"/>
    <w:pPr>
      <w:spacing w:before="240" w:after="240"/>
      <w:outlineLvl w:val="0"/>
    </w:pPr>
    <w:rPr>
      <w:rFonts w:ascii="Arial" w:hAnsi="Arial" w:cs="Arial"/>
      <w:b/>
      <w:bCs/>
      <w:kern w:val="32"/>
      <w:sz w:val="36"/>
      <w:szCs w:val="32"/>
    </w:rPr>
  </w:style>
  <w:style w:type="paragraph" w:styleId="Heading2">
    <w:name w:val="heading 2"/>
    <w:basedOn w:val="Normal"/>
    <w:next w:val="Normal"/>
    <w:link w:val="Heading2Char"/>
    <w:qFormat/>
    <w:rsid w:val="001F4525"/>
    <w:pPr>
      <w:tabs>
        <w:tab w:val="left" w:pos="432"/>
      </w:tabs>
      <w:spacing w:before="240" w:after="240"/>
      <w:outlineLvl w:val="1"/>
    </w:pPr>
    <w:rPr>
      <w:rFonts w:ascii="Arial" w:hAnsi="Arial" w:cs="Arial"/>
      <w:b/>
      <w:bCs/>
      <w:iCs/>
      <w:sz w:val="32"/>
      <w:szCs w:val="28"/>
    </w:rPr>
  </w:style>
  <w:style w:type="paragraph" w:styleId="Heading3">
    <w:name w:val="heading 3"/>
    <w:basedOn w:val="Normal"/>
    <w:next w:val="Normal"/>
    <w:link w:val="Heading3Char"/>
    <w:qFormat/>
    <w:rsid w:val="003676E8"/>
    <w:pPr>
      <w:spacing w:before="240" w:after="240"/>
      <w:outlineLvl w:val="2"/>
    </w:pPr>
    <w:rPr>
      <w:rFonts w:ascii="Arial" w:hAnsi="Arial" w:cs="Arial"/>
      <w:b/>
      <w:bCs/>
      <w:sz w:val="28"/>
      <w:szCs w:val="26"/>
    </w:rPr>
  </w:style>
  <w:style w:type="paragraph" w:styleId="Heading4">
    <w:name w:val="heading 4"/>
    <w:basedOn w:val="Normal"/>
    <w:next w:val="Normal"/>
    <w:link w:val="Heading4Char"/>
    <w:qFormat/>
    <w:rsid w:val="00B75F44"/>
    <w:pPr>
      <w:spacing w:before="240" w:after="240"/>
      <w:outlineLvl w:val="3"/>
    </w:pPr>
    <w:rPr>
      <w:rFonts w:ascii="Arial" w:hAnsi="Arial"/>
      <w:b/>
      <w:bCs/>
      <w:sz w:val="24"/>
    </w:rPr>
  </w:style>
  <w:style w:type="paragraph" w:styleId="Heading5">
    <w:name w:val="heading 5"/>
    <w:basedOn w:val="Normal"/>
    <w:next w:val="Normal"/>
    <w:link w:val="Heading5Char"/>
    <w:qFormat/>
    <w:rsid w:val="001F4525"/>
    <w:pPr>
      <w:spacing w:before="240" w:after="240"/>
      <w:outlineLvl w:val="4"/>
    </w:pPr>
    <w:rPr>
      <w:rFonts w:ascii="Arial" w:hAnsi="Arial"/>
      <w:b/>
    </w:rPr>
  </w:style>
  <w:style w:type="paragraph" w:styleId="Heading6">
    <w:name w:val="heading 6"/>
    <w:basedOn w:val="Normal"/>
    <w:next w:val="Normal"/>
    <w:qFormat/>
    <w:rsid w:val="001F4525"/>
    <w:pPr>
      <w:spacing w:before="240" w:after="240"/>
      <w:outlineLvl w:val="5"/>
    </w:pPr>
    <w:rPr>
      <w:rFonts w:ascii="Arial" w:hAnsi="Arial"/>
      <w:b/>
      <w:bCs/>
      <w:sz w:val="20"/>
    </w:rPr>
  </w:style>
  <w:style w:type="paragraph" w:styleId="Heading7">
    <w:name w:val="heading 7"/>
    <w:basedOn w:val="Normal"/>
    <w:next w:val="Normal"/>
    <w:qFormat/>
    <w:rsid w:val="001F4525"/>
    <w:pPr>
      <w:spacing w:before="240" w:after="240"/>
      <w:outlineLvl w:val="6"/>
    </w:pPr>
    <w:rPr>
      <w:rFonts w:ascii="Arial" w:hAnsi="Arial"/>
      <w:b/>
      <w:bCs/>
      <w:sz w:val="20"/>
    </w:rPr>
  </w:style>
  <w:style w:type="paragraph" w:styleId="Heading8">
    <w:name w:val="heading 8"/>
    <w:basedOn w:val="Normal"/>
    <w:next w:val="Normal"/>
    <w:qFormat/>
    <w:rsid w:val="001F4525"/>
    <w:pPr>
      <w:spacing w:before="240" w:after="240"/>
      <w:outlineLvl w:val="7"/>
    </w:pPr>
    <w:rPr>
      <w:rFonts w:ascii="Arial" w:hAnsi="Arial"/>
      <w:b/>
      <w:bCs/>
      <w:sz w:val="20"/>
    </w:rPr>
  </w:style>
  <w:style w:type="paragraph" w:styleId="Heading9">
    <w:name w:val="heading 9"/>
    <w:basedOn w:val="Normal"/>
    <w:next w:val="Normal"/>
    <w:qFormat/>
    <w:rsid w:val="001F4525"/>
    <w:pPr>
      <w:spacing w:before="240" w:after="240"/>
      <w:outlineLvl w:val="8"/>
    </w:pPr>
    <w:rPr>
      <w:rFonts w:ascii="Arial" w:hAnsi="Arial"/>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975B6"/>
    <w:rPr>
      <w:rFonts w:ascii="Arial" w:hAnsi="Arial" w:cs="Arial"/>
      <w:b/>
      <w:bCs/>
      <w:kern w:val="32"/>
      <w:sz w:val="36"/>
      <w:szCs w:val="32"/>
    </w:rPr>
  </w:style>
  <w:style w:type="character" w:customStyle="1" w:styleId="Heading2Char">
    <w:name w:val="Heading 2 Char"/>
    <w:basedOn w:val="DefaultParagraphFont"/>
    <w:link w:val="Heading2"/>
    <w:rsid w:val="001F4525"/>
    <w:rPr>
      <w:rFonts w:ascii="Arial" w:hAnsi="Arial" w:cs="Arial"/>
      <w:b/>
      <w:bCs/>
      <w:iCs/>
      <w:sz w:val="32"/>
      <w:szCs w:val="28"/>
    </w:rPr>
  </w:style>
  <w:style w:type="character" w:customStyle="1" w:styleId="Heading3Char">
    <w:name w:val="Heading 3 Char"/>
    <w:basedOn w:val="DefaultParagraphFont"/>
    <w:link w:val="Heading3"/>
    <w:rsid w:val="003676E8"/>
    <w:rPr>
      <w:rFonts w:ascii="Arial" w:hAnsi="Arial" w:cs="Arial"/>
      <w:b/>
      <w:bCs/>
      <w:sz w:val="28"/>
      <w:szCs w:val="26"/>
    </w:rPr>
  </w:style>
  <w:style w:type="character" w:customStyle="1" w:styleId="Heading4Char">
    <w:name w:val="Heading 4 Char"/>
    <w:basedOn w:val="DefaultParagraphFont"/>
    <w:link w:val="Heading4"/>
    <w:rsid w:val="00B75F44"/>
    <w:rPr>
      <w:rFonts w:ascii="Arial" w:hAnsi="Arial"/>
      <w:b/>
      <w:bCs/>
      <w:sz w:val="24"/>
    </w:rPr>
  </w:style>
  <w:style w:type="character" w:customStyle="1" w:styleId="Heading5Char">
    <w:name w:val="Heading 5 Char"/>
    <w:basedOn w:val="DefaultParagraphFont"/>
    <w:link w:val="Heading5"/>
    <w:rsid w:val="001F4525"/>
    <w:rPr>
      <w:rFonts w:ascii="Arial" w:hAnsi="Arial"/>
      <w:b/>
      <w:sz w:val="22"/>
    </w:rPr>
  </w:style>
  <w:style w:type="paragraph" w:styleId="TOC4">
    <w:name w:val="toc 4"/>
    <w:basedOn w:val="Normal"/>
    <w:next w:val="Normal"/>
    <w:autoRedefine/>
    <w:uiPriority w:val="39"/>
    <w:rsid w:val="00C41DA6"/>
    <w:pPr>
      <w:tabs>
        <w:tab w:val="clear" w:pos="360"/>
        <w:tab w:val="clear" w:pos="720"/>
        <w:tab w:val="clear" w:pos="1080"/>
        <w:tab w:val="clear" w:pos="1440"/>
      </w:tabs>
      <w:ind w:left="600"/>
    </w:pPr>
    <w:rPr>
      <w:szCs w:val="21"/>
    </w:rPr>
  </w:style>
  <w:style w:type="paragraph" w:styleId="TOC5">
    <w:name w:val="toc 5"/>
    <w:basedOn w:val="Normal"/>
    <w:next w:val="Normal"/>
    <w:autoRedefine/>
    <w:semiHidden/>
    <w:rsid w:val="00870B98"/>
    <w:pPr>
      <w:ind w:left="800"/>
    </w:pPr>
    <w:rPr>
      <w:szCs w:val="21"/>
    </w:rPr>
  </w:style>
  <w:style w:type="paragraph" w:styleId="TOC6">
    <w:name w:val="toc 6"/>
    <w:basedOn w:val="Normal"/>
    <w:next w:val="Normal"/>
    <w:autoRedefine/>
    <w:semiHidden/>
    <w:rsid w:val="00870B98"/>
    <w:pPr>
      <w:ind w:left="1000"/>
    </w:pPr>
    <w:rPr>
      <w:szCs w:val="21"/>
    </w:rPr>
  </w:style>
  <w:style w:type="paragraph" w:styleId="TOC7">
    <w:name w:val="toc 7"/>
    <w:basedOn w:val="Normal"/>
    <w:next w:val="Normal"/>
    <w:autoRedefine/>
    <w:semiHidden/>
    <w:rsid w:val="00870B98"/>
    <w:pPr>
      <w:ind w:left="1200"/>
    </w:pPr>
    <w:rPr>
      <w:szCs w:val="21"/>
    </w:rPr>
  </w:style>
  <w:style w:type="paragraph" w:styleId="TOC8">
    <w:name w:val="toc 8"/>
    <w:basedOn w:val="Normal"/>
    <w:next w:val="Normal"/>
    <w:autoRedefine/>
    <w:semiHidden/>
    <w:rsid w:val="00870B98"/>
    <w:pPr>
      <w:ind w:left="1400"/>
    </w:pPr>
    <w:rPr>
      <w:szCs w:val="21"/>
    </w:rPr>
  </w:style>
  <w:style w:type="paragraph" w:styleId="TOC9">
    <w:name w:val="toc 9"/>
    <w:basedOn w:val="Normal"/>
    <w:next w:val="Normal"/>
    <w:autoRedefine/>
    <w:semiHidden/>
    <w:rsid w:val="00870B98"/>
    <w:pPr>
      <w:ind w:left="1600"/>
    </w:pPr>
    <w:rPr>
      <w:szCs w:val="21"/>
    </w:rPr>
  </w:style>
  <w:style w:type="character" w:styleId="Hyperlink">
    <w:name w:val="Hyperlink"/>
    <w:basedOn w:val="DefaultParagraphFont"/>
    <w:uiPriority w:val="99"/>
    <w:rsid w:val="00870B98"/>
    <w:rPr>
      <w:color w:val="0000FF"/>
      <w:u w:val="single"/>
    </w:rPr>
  </w:style>
  <w:style w:type="paragraph" w:styleId="Title">
    <w:name w:val="Title"/>
    <w:link w:val="TitleChar"/>
    <w:autoRedefine/>
    <w:qFormat/>
    <w:rsid w:val="00FE6F43"/>
    <w:pPr>
      <w:spacing w:before="240" w:after="240"/>
      <w:jc w:val="center"/>
    </w:pPr>
    <w:rPr>
      <w:rFonts w:ascii="Arial" w:hAnsi="Arial" w:cs="Arial"/>
      <w:b/>
      <w:sz w:val="36"/>
      <w:szCs w:val="32"/>
    </w:rPr>
  </w:style>
  <w:style w:type="character" w:styleId="PageNumber">
    <w:name w:val="page number"/>
    <w:basedOn w:val="FootnoteTextChar"/>
    <w:rsid w:val="00D31A61"/>
    <w:rPr>
      <w:rFonts w:ascii="Arial" w:hAnsi="Arial"/>
      <w:sz w:val="20"/>
      <w:szCs w:val="19"/>
    </w:rPr>
  </w:style>
  <w:style w:type="character" w:customStyle="1" w:styleId="FootnoteTextChar">
    <w:name w:val="Footnote Text Char"/>
    <w:basedOn w:val="DefaultParagraphFont"/>
    <w:link w:val="FootnoteText"/>
    <w:rsid w:val="00D31A61"/>
    <w:rPr>
      <w:rFonts w:ascii="Arial" w:hAnsi="Arial"/>
      <w:szCs w:val="19"/>
    </w:rPr>
  </w:style>
  <w:style w:type="paragraph" w:styleId="FootnoteText">
    <w:name w:val="footnote text"/>
    <w:basedOn w:val="Normal"/>
    <w:link w:val="FootnoteTextChar"/>
    <w:autoRedefine/>
    <w:rsid w:val="00D31A61"/>
    <w:rPr>
      <w:rFonts w:ascii="Arial" w:hAnsi="Arial"/>
      <w:sz w:val="20"/>
      <w:szCs w:val="19"/>
    </w:rPr>
  </w:style>
  <w:style w:type="paragraph" w:styleId="BalloonText">
    <w:name w:val="Balloon Text"/>
    <w:basedOn w:val="Normal"/>
    <w:semiHidden/>
    <w:rsid w:val="00870B98"/>
    <w:rPr>
      <w:rFonts w:ascii="Tahoma" w:hAnsi="Tahoma" w:cs="Tahoma"/>
      <w:sz w:val="16"/>
      <w:szCs w:val="16"/>
    </w:rPr>
  </w:style>
  <w:style w:type="paragraph" w:styleId="Footer">
    <w:name w:val="footer"/>
    <w:basedOn w:val="FootnoteText"/>
    <w:link w:val="FooterChar"/>
    <w:uiPriority w:val="99"/>
    <w:rsid w:val="00092EA4"/>
    <w:pPr>
      <w:pBdr>
        <w:top w:val="single" w:sz="4" w:space="2" w:color="auto"/>
      </w:pBdr>
      <w:tabs>
        <w:tab w:val="clear" w:pos="360"/>
        <w:tab w:val="clear" w:pos="720"/>
        <w:tab w:val="clear" w:pos="1080"/>
        <w:tab w:val="clear" w:pos="1440"/>
        <w:tab w:val="left" w:pos="0"/>
        <w:tab w:val="center" w:pos="4680"/>
        <w:tab w:val="right" w:pos="9360"/>
      </w:tabs>
      <w:spacing w:before="20" w:after="20"/>
    </w:pPr>
  </w:style>
  <w:style w:type="table" w:styleId="TableGrid">
    <w:name w:val="Table Grid"/>
    <w:basedOn w:val="TableNormal"/>
    <w:rsid w:val="007B7F33"/>
    <w:pPr>
      <w:spacing w:before="40" w:after="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basedOn w:val="DefaultParagraphFont"/>
    <w:semiHidden/>
    <w:rsid w:val="00A646F3"/>
    <w:rPr>
      <w:vertAlign w:val="superscript"/>
    </w:rPr>
  </w:style>
  <w:style w:type="paragraph" w:styleId="DocumentMap">
    <w:name w:val="Document Map"/>
    <w:basedOn w:val="Normal"/>
    <w:semiHidden/>
    <w:rsid w:val="00F806B4"/>
    <w:pPr>
      <w:shd w:val="clear" w:color="auto" w:fill="000080"/>
    </w:pPr>
    <w:rPr>
      <w:rFonts w:ascii="Tahoma" w:hAnsi="Tahoma" w:cs="Tahoma"/>
    </w:rPr>
  </w:style>
  <w:style w:type="character" w:styleId="CommentReference">
    <w:name w:val="annotation reference"/>
    <w:basedOn w:val="DefaultParagraphFont"/>
    <w:semiHidden/>
    <w:rsid w:val="002C716E"/>
    <w:rPr>
      <w:sz w:val="16"/>
      <w:szCs w:val="16"/>
    </w:rPr>
  </w:style>
  <w:style w:type="paragraph" w:styleId="CommentText">
    <w:name w:val="annotation text"/>
    <w:basedOn w:val="Normal"/>
    <w:link w:val="CommentTextChar"/>
    <w:semiHidden/>
    <w:rsid w:val="002C716E"/>
  </w:style>
  <w:style w:type="paragraph" w:styleId="CommentSubject">
    <w:name w:val="annotation subject"/>
    <w:basedOn w:val="CommentText"/>
    <w:next w:val="CommentText"/>
    <w:semiHidden/>
    <w:rsid w:val="002C716E"/>
    <w:rPr>
      <w:b/>
      <w:bCs/>
    </w:rPr>
  </w:style>
  <w:style w:type="paragraph" w:styleId="EndnoteText">
    <w:name w:val="endnote text"/>
    <w:basedOn w:val="Normal"/>
    <w:semiHidden/>
    <w:rsid w:val="004E4EB6"/>
  </w:style>
  <w:style w:type="paragraph" w:styleId="Index1">
    <w:name w:val="index 1"/>
    <w:basedOn w:val="Normal"/>
    <w:next w:val="Normal"/>
    <w:autoRedefine/>
    <w:semiHidden/>
    <w:rsid w:val="004E4EF5"/>
    <w:pPr>
      <w:tabs>
        <w:tab w:val="right" w:leader="dot" w:pos="4310"/>
      </w:tabs>
      <w:ind w:left="240" w:hanging="240"/>
    </w:pPr>
    <w:rPr>
      <w:noProof/>
      <w:sz w:val="20"/>
    </w:rPr>
  </w:style>
  <w:style w:type="paragraph" w:styleId="Index2">
    <w:name w:val="index 2"/>
    <w:basedOn w:val="Normal"/>
    <w:next w:val="Normal"/>
    <w:autoRedefine/>
    <w:semiHidden/>
    <w:rsid w:val="004E4EB6"/>
    <w:pPr>
      <w:ind w:left="480" w:hanging="240"/>
    </w:pPr>
    <w:rPr>
      <w:sz w:val="20"/>
    </w:rPr>
  </w:style>
  <w:style w:type="paragraph" w:styleId="Index3">
    <w:name w:val="index 3"/>
    <w:basedOn w:val="Normal"/>
    <w:next w:val="Normal"/>
    <w:autoRedefine/>
    <w:semiHidden/>
    <w:rsid w:val="004E4EB6"/>
    <w:pPr>
      <w:ind w:left="720" w:hanging="240"/>
    </w:pPr>
    <w:rPr>
      <w:sz w:val="20"/>
    </w:rPr>
  </w:style>
  <w:style w:type="paragraph" w:styleId="Index4">
    <w:name w:val="index 4"/>
    <w:basedOn w:val="Normal"/>
    <w:next w:val="Normal"/>
    <w:autoRedefine/>
    <w:semiHidden/>
    <w:rsid w:val="004E4EB6"/>
    <w:pPr>
      <w:ind w:left="960" w:hanging="240"/>
    </w:pPr>
    <w:rPr>
      <w:sz w:val="20"/>
    </w:rPr>
  </w:style>
  <w:style w:type="paragraph" w:styleId="Index5">
    <w:name w:val="index 5"/>
    <w:basedOn w:val="Normal"/>
    <w:next w:val="Normal"/>
    <w:autoRedefine/>
    <w:semiHidden/>
    <w:rsid w:val="004E4EB6"/>
    <w:pPr>
      <w:ind w:left="1200" w:hanging="240"/>
    </w:pPr>
    <w:rPr>
      <w:sz w:val="20"/>
    </w:rPr>
  </w:style>
  <w:style w:type="paragraph" w:styleId="Index6">
    <w:name w:val="index 6"/>
    <w:basedOn w:val="Normal"/>
    <w:next w:val="Normal"/>
    <w:autoRedefine/>
    <w:semiHidden/>
    <w:rsid w:val="004E4EB6"/>
    <w:pPr>
      <w:ind w:left="1440" w:hanging="240"/>
    </w:pPr>
    <w:rPr>
      <w:sz w:val="20"/>
    </w:rPr>
  </w:style>
  <w:style w:type="paragraph" w:styleId="Index7">
    <w:name w:val="index 7"/>
    <w:basedOn w:val="Normal"/>
    <w:next w:val="Normal"/>
    <w:autoRedefine/>
    <w:semiHidden/>
    <w:rsid w:val="004E4EB6"/>
    <w:pPr>
      <w:ind w:left="1680" w:hanging="240"/>
    </w:pPr>
    <w:rPr>
      <w:sz w:val="20"/>
    </w:rPr>
  </w:style>
  <w:style w:type="paragraph" w:styleId="Index8">
    <w:name w:val="index 8"/>
    <w:basedOn w:val="Normal"/>
    <w:next w:val="Normal"/>
    <w:autoRedefine/>
    <w:semiHidden/>
    <w:rsid w:val="004E4EB6"/>
    <w:pPr>
      <w:ind w:left="1920" w:hanging="240"/>
    </w:pPr>
    <w:rPr>
      <w:sz w:val="20"/>
    </w:rPr>
  </w:style>
  <w:style w:type="paragraph" w:styleId="Index9">
    <w:name w:val="index 9"/>
    <w:basedOn w:val="Normal"/>
    <w:next w:val="Normal"/>
    <w:autoRedefine/>
    <w:semiHidden/>
    <w:rsid w:val="004E4EB6"/>
    <w:pPr>
      <w:ind w:left="2160" w:hanging="240"/>
    </w:pPr>
    <w:rPr>
      <w:sz w:val="20"/>
    </w:rPr>
  </w:style>
  <w:style w:type="paragraph" w:styleId="IndexHeading">
    <w:name w:val="index heading"/>
    <w:basedOn w:val="Normal"/>
    <w:next w:val="Index1"/>
    <w:semiHidden/>
    <w:rsid w:val="004E4EB6"/>
    <w:pPr>
      <w:spacing w:before="120" w:after="120"/>
    </w:pPr>
    <w:rPr>
      <w:b/>
      <w:bCs/>
      <w:i/>
      <w:iCs/>
      <w:sz w:val="20"/>
    </w:rPr>
  </w:style>
  <w:style w:type="paragraph" w:styleId="ListBullet">
    <w:name w:val="List Bullet"/>
    <w:basedOn w:val="Normal"/>
    <w:link w:val="ListBulletChar"/>
    <w:rsid w:val="00BF6DCB"/>
    <w:pPr>
      <w:numPr>
        <w:numId w:val="14"/>
      </w:numPr>
      <w:tabs>
        <w:tab w:val="clear" w:pos="360"/>
        <w:tab w:val="clear" w:pos="720"/>
        <w:tab w:val="clear" w:pos="1080"/>
        <w:tab w:val="clear" w:pos="1440"/>
      </w:tabs>
      <w:spacing w:before="20" w:after="20"/>
      <w:ind w:left="360"/>
    </w:pPr>
  </w:style>
  <w:style w:type="character" w:customStyle="1" w:styleId="ListBulletChar">
    <w:name w:val="List Bullet Char"/>
    <w:basedOn w:val="DefaultParagraphFont"/>
    <w:link w:val="ListBullet"/>
    <w:rsid w:val="00BF6DCB"/>
    <w:rPr>
      <w:sz w:val="22"/>
    </w:rPr>
  </w:style>
  <w:style w:type="paragraph" w:styleId="ListBullet2">
    <w:name w:val="List Bullet 2"/>
    <w:basedOn w:val="Normal"/>
    <w:rsid w:val="007B4DAD"/>
    <w:pPr>
      <w:numPr>
        <w:numId w:val="4"/>
      </w:numPr>
      <w:tabs>
        <w:tab w:val="clear" w:pos="360"/>
        <w:tab w:val="clear" w:pos="720"/>
        <w:tab w:val="clear" w:pos="1080"/>
        <w:tab w:val="clear" w:pos="1440"/>
      </w:tabs>
      <w:spacing w:before="20" w:after="20"/>
      <w:ind w:left="720"/>
    </w:pPr>
  </w:style>
  <w:style w:type="paragraph" w:styleId="ListBullet3">
    <w:name w:val="List Bullet 3"/>
    <w:basedOn w:val="Normal"/>
    <w:rsid w:val="007B4DAD"/>
    <w:pPr>
      <w:numPr>
        <w:numId w:val="1"/>
      </w:numPr>
      <w:tabs>
        <w:tab w:val="clear" w:pos="360"/>
        <w:tab w:val="clear" w:pos="720"/>
        <w:tab w:val="clear" w:pos="1080"/>
        <w:tab w:val="clear" w:pos="1440"/>
      </w:tabs>
      <w:spacing w:before="20" w:after="20"/>
      <w:ind w:left="1440" w:hanging="720"/>
    </w:pPr>
  </w:style>
  <w:style w:type="paragraph" w:styleId="ListBullet4">
    <w:name w:val="List Bullet 4"/>
    <w:basedOn w:val="Normal"/>
    <w:rsid w:val="007B4DAD"/>
    <w:pPr>
      <w:numPr>
        <w:numId w:val="2"/>
      </w:numPr>
      <w:tabs>
        <w:tab w:val="clear" w:pos="360"/>
        <w:tab w:val="clear" w:pos="720"/>
        <w:tab w:val="clear" w:pos="1080"/>
        <w:tab w:val="clear" w:pos="1440"/>
      </w:tabs>
      <w:spacing w:before="20" w:after="20"/>
      <w:ind w:left="2160" w:hanging="1080"/>
    </w:pPr>
  </w:style>
  <w:style w:type="paragraph" w:styleId="ListBullet5">
    <w:name w:val="List Bullet 5"/>
    <w:basedOn w:val="Normal"/>
    <w:rsid w:val="001A1AB9"/>
    <w:pPr>
      <w:numPr>
        <w:numId w:val="3"/>
      </w:numPr>
      <w:tabs>
        <w:tab w:val="clear" w:pos="360"/>
        <w:tab w:val="clear" w:pos="720"/>
        <w:tab w:val="clear" w:pos="1080"/>
        <w:tab w:val="clear" w:pos="1440"/>
      </w:tabs>
      <w:spacing w:before="20" w:after="20"/>
      <w:ind w:left="1800"/>
    </w:pPr>
  </w:style>
  <w:style w:type="paragraph" w:styleId="ListNumber">
    <w:name w:val="List Number"/>
    <w:basedOn w:val="Normal"/>
    <w:rsid w:val="00C0277B"/>
    <w:pPr>
      <w:numPr>
        <w:numId w:val="28"/>
      </w:numPr>
      <w:tabs>
        <w:tab w:val="clear" w:pos="360"/>
        <w:tab w:val="clear" w:pos="720"/>
        <w:tab w:val="clear" w:pos="1080"/>
        <w:tab w:val="clear" w:pos="1440"/>
      </w:tabs>
      <w:spacing w:before="20" w:after="20"/>
    </w:pPr>
    <w:rPr>
      <w:rFonts w:eastAsia="Arial Unicode MS"/>
    </w:rPr>
  </w:style>
  <w:style w:type="paragraph" w:styleId="ListNumber2">
    <w:name w:val="List Number 2"/>
    <w:basedOn w:val="Normal"/>
    <w:rsid w:val="00207E13"/>
    <w:pPr>
      <w:numPr>
        <w:numId w:val="5"/>
      </w:numPr>
      <w:tabs>
        <w:tab w:val="clear" w:pos="360"/>
        <w:tab w:val="clear" w:pos="720"/>
        <w:tab w:val="clear" w:pos="1080"/>
        <w:tab w:val="clear" w:pos="1440"/>
      </w:tabs>
      <w:spacing w:before="20" w:after="20"/>
    </w:pPr>
  </w:style>
  <w:style w:type="paragraph" w:styleId="ListNumber3">
    <w:name w:val="List Number 3"/>
    <w:basedOn w:val="Normal"/>
    <w:rsid w:val="007B4DAD"/>
    <w:pPr>
      <w:numPr>
        <w:numId w:val="6"/>
      </w:numPr>
      <w:tabs>
        <w:tab w:val="clear" w:pos="360"/>
        <w:tab w:val="clear" w:pos="720"/>
        <w:tab w:val="clear" w:pos="1080"/>
        <w:tab w:val="clear" w:pos="1440"/>
      </w:tabs>
      <w:spacing w:before="20" w:after="20"/>
      <w:ind w:left="1080"/>
    </w:pPr>
  </w:style>
  <w:style w:type="paragraph" w:styleId="ListNumber4">
    <w:name w:val="List Number 4"/>
    <w:basedOn w:val="Normal"/>
    <w:rsid w:val="007B4DAD"/>
    <w:pPr>
      <w:numPr>
        <w:numId w:val="7"/>
      </w:numPr>
      <w:tabs>
        <w:tab w:val="clear" w:pos="360"/>
        <w:tab w:val="clear" w:pos="720"/>
        <w:tab w:val="clear" w:pos="1080"/>
        <w:tab w:val="clear" w:pos="1440"/>
      </w:tabs>
      <w:spacing w:before="20" w:after="20"/>
      <w:ind w:left="1440"/>
    </w:pPr>
  </w:style>
  <w:style w:type="paragraph" w:styleId="ListNumber5">
    <w:name w:val="List Number 5"/>
    <w:basedOn w:val="Normal"/>
    <w:rsid w:val="007B4DAD"/>
    <w:pPr>
      <w:numPr>
        <w:numId w:val="8"/>
      </w:numPr>
      <w:tabs>
        <w:tab w:val="clear" w:pos="360"/>
        <w:tab w:val="clear" w:pos="720"/>
        <w:tab w:val="clear" w:pos="1080"/>
        <w:tab w:val="clear" w:pos="1440"/>
      </w:tabs>
      <w:spacing w:before="20" w:after="20"/>
      <w:ind w:left="1800"/>
    </w:pPr>
  </w:style>
  <w:style w:type="paragraph" w:styleId="MacroText">
    <w:name w:val="macro"/>
    <w:semiHidden/>
    <w:rsid w:val="004E4EB6"/>
    <w:pPr>
      <w:tabs>
        <w:tab w:val="left" w:pos="480"/>
        <w:tab w:val="left" w:pos="960"/>
        <w:tab w:val="left" w:pos="1440"/>
        <w:tab w:val="left" w:pos="1920"/>
        <w:tab w:val="left" w:pos="2400"/>
        <w:tab w:val="left" w:pos="2880"/>
        <w:tab w:val="left" w:pos="3360"/>
        <w:tab w:val="left" w:pos="3840"/>
        <w:tab w:val="left" w:pos="4320"/>
      </w:tabs>
      <w:spacing w:before="60" w:after="60"/>
    </w:pPr>
    <w:rPr>
      <w:rFonts w:ascii="Courier New" w:hAnsi="Courier New" w:cs="Courier New"/>
    </w:rPr>
  </w:style>
  <w:style w:type="paragraph" w:styleId="Subtitle">
    <w:name w:val="Subtitle"/>
    <w:basedOn w:val="Title"/>
    <w:qFormat/>
    <w:rsid w:val="0051291B"/>
    <w:pPr>
      <w:spacing w:before="60" w:after="60"/>
    </w:pPr>
    <w:rPr>
      <w:b w:val="0"/>
      <w:sz w:val="24"/>
      <w:szCs w:val="24"/>
    </w:rPr>
  </w:style>
  <w:style w:type="paragraph" w:styleId="TableofAuthorities">
    <w:name w:val="table of authorities"/>
    <w:basedOn w:val="Normal"/>
    <w:next w:val="Normal"/>
    <w:semiHidden/>
    <w:rsid w:val="004E4EB6"/>
    <w:pPr>
      <w:ind w:left="200" w:hanging="200"/>
    </w:pPr>
  </w:style>
  <w:style w:type="paragraph" w:styleId="TableofFigures">
    <w:name w:val="table of figures"/>
    <w:basedOn w:val="Normal"/>
    <w:next w:val="Normal"/>
    <w:semiHidden/>
    <w:rsid w:val="004E4EB6"/>
  </w:style>
  <w:style w:type="paragraph" w:styleId="TOAHeading">
    <w:name w:val="toa heading"/>
    <w:basedOn w:val="Normal"/>
    <w:next w:val="Normal"/>
    <w:semiHidden/>
    <w:rsid w:val="004E4EB6"/>
    <w:pPr>
      <w:spacing w:before="120"/>
    </w:pPr>
    <w:rPr>
      <w:rFonts w:ascii="Arial" w:hAnsi="Arial" w:cs="Arial"/>
      <w:b/>
      <w:bCs/>
      <w:szCs w:val="24"/>
    </w:rPr>
  </w:style>
  <w:style w:type="paragraph" w:customStyle="1" w:styleId="TableText">
    <w:name w:val="Table Text"/>
    <w:link w:val="TableTextChar"/>
    <w:rsid w:val="00235A3F"/>
    <w:pPr>
      <w:spacing w:before="40" w:after="40"/>
    </w:pPr>
    <w:rPr>
      <w:sz w:val="22"/>
      <w:szCs w:val="21"/>
    </w:rPr>
  </w:style>
  <w:style w:type="character" w:customStyle="1" w:styleId="TableTextChar">
    <w:name w:val="Table Text Char"/>
    <w:basedOn w:val="DefaultParagraphFont"/>
    <w:link w:val="TableText"/>
    <w:rsid w:val="00235A3F"/>
    <w:rPr>
      <w:sz w:val="22"/>
      <w:szCs w:val="21"/>
      <w:lang w:val="en-US" w:eastAsia="en-US" w:bidi="ar-SA"/>
    </w:rPr>
  </w:style>
  <w:style w:type="paragraph" w:customStyle="1" w:styleId="screen">
    <w:name w:val="screen"/>
    <w:basedOn w:val="Normal"/>
    <w:rsid w:val="003B5F13"/>
    <w:pPr>
      <w:jc w:val="center"/>
    </w:pPr>
  </w:style>
  <w:style w:type="paragraph" w:customStyle="1" w:styleId="Hdg">
    <w:name w:val="Hdg"/>
    <w:basedOn w:val="Heading2"/>
    <w:rsid w:val="008F7A2F"/>
    <w:pPr>
      <w:outlineLvl w:val="9"/>
    </w:pPr>
    <w:rPr>
      <w:sz w:val="36"/>
    </w:rPr>
  </w:style>
  <w:style w:type="paragraph" w:customStyle="1" w:styleId="field">
    <w:name w:val="field"/>
    <w:basedOn w:val="Normal"/>
    <w:link w:val="fieldChar"/>
    <w:rsid w:val="006D13F4"/>
    <w:pPr>
      <w:spacing w:before="120" w:after="120"/>
      <w:ind w:left="648" w:hanging="648"/>
    </w:pPr>
    <w:rPr>
      <w:b/>
    </w:rPr>
  </w:style>
  <w:style w:type="character" w:customStyle="1" w:styleId="fieldChar">
    <w:name w:val="field Char"/>
    <w:basedOn w:val="DefaultParagraphFont"/>
    <w:link w:val="field"/>
    <w:rsid w:val="006D13F4"/>
    <w:rPr>
      <w:b/>
      <w:sz w:val="22"/>
    </w:rPr>
  </w:style>
  <w:style w:type="paragraph" w:customStyle="1" w:styleId="code">
    <w:name w:val="code"/>
    <w:basedOn w:val="Normal"/>
    <w:link w:val="codeChar"/>
    <w:rsid w:val="00733EF3"/>
    <w:pPr>
      <w:pBdr>
        <w:top w:val="single" w:sz="2" w:space="1" w:color="808080"/>
        <w:left w:val="single" w:sz="2" w:space="4" w:color="808080"/>
        <w:bottom w:val="single" w:sz="2" w:space="1" w:color="808080"/>
        <w:right w:val="single" w:sz="2" w:space="4" w:color="808080"/>
      </w:pBd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40" w:after="40"/>
      <w:ind w:left="360"/>
    </w:pPr>
    <w:rPr>
      <w:rFonts w:ascii="Courier New" w:hAnsi="Courier New"/>
      <w:sz w:val="18"/>
    </w:rPr>
  </w:style>
  <w:style w:type="character" w:customStyle="1" w:styleId="codeChar">
    <w:name w:val="code Char"/>
    <w:basedOn w:val="DefaultParagraphFont"/>
    <w:link w:val="code"/>
    <w:rsid w:val="00733EF3"/>
    <w:rPr>
      <w:rFonts w:ascii="Courier New" w:hAnsi="Courier New"/>
      <w:sz w:val="18"/>
    </w:rPr>
  </w:style>
  <w:style w:type="character" w:styleId="FollowedHyperlink">
    <w:name w:val="FollowedHyperlink"/>
    <w:basedOn w:val="DefaultParagraphFont"/>
    <w:rsid w:val="00EB6954"/>
    <w:rPr>
      <w:color w:val="800080"/>
      <w:u w:val="single"/>
    </w:rPr>
  </w:style>
  <w:style w:type="paragraph" w:customStyle="1" w:styleId="Note">
    <w:name w:val="Note"/>
    <w:basedOn w:val="Normal"/>
    <w:rsid w:val="00207E13"/>
    <w:pPr>
      <w:tabs>
        <w:tab w:val="clear" w:pos="360"/>
        <w:tab w:val="clear" w:pos="720"/>
        <w:tab w:val="clear" w:pos="1080"/>
        <w:tab w:val="clear" w:pos="1440"/>
      </w:tabs>
      <w:spacing w:before="120" w:after="120"/>
      <w:ind w:left="1296" w:right="720" w:hanging="576"/>
    </w:pPr>
    <w:rPr>
      <w:color w:val="000000"/>
      <w:szCs w:val="23"/>
    </w:rPr>
  </w:style>
  <w:style w:type="paragraph" w:customStyle="1" w:styleId="Centered">
    <w:name w:val="Centered"/>
    <w:aliases w:val="Italic"/>
    <w:basedOn w:val="Normal"/>
    <w:rsid w:val="003D2CF3"/>
    <w:pPr>
      <w:tabs>
        <w:tab w:val="clear" w:pos="360"/>
        <w:tab w:val="clear" w:pos="720"/>
        <w:tab w:val="clear" w:pos="1080"/>
        <w:tab w:val="clear" w:pos="1440"/>
      </w:tabs>
      <w:spacing w:before="240"/>
      <w:jc w:val="center"/>
    </w:pPr>
    <w:rPr>
      <w:rFonts w:cs="Arial"/>
      <w:i/>
    </w:rPr>
  </w:style>
  <w:style w:type="paragraph" w:customStyle="1" w:styleId="Char1">
    <w:name w:val="Char1"/>
    <w:basedOn w:val="Normal"/>
    <w:autoRedefine/>
    <w:semiHidden/>
    <w:rsid w:val="006F7DC9"/>
    <w:pPr>
      <w:keepNext/>
      <w:tabs>
        <w:tab w:val="clear" w:pos="360"/>
        <w:tab w:val="clear" w:pos="720"/>
        <w:tab w:val="clear" w:pos="1080"/>
        <w:tab w:val="clear" w:pos="1440"/>
        <w:tab w:val="left" w:pos="1426"/>
        <w:tab w:val="left" w:pos="2162"/>
        <w:tab w:val="left" w:pos="2898"/>
        <w:tab w:val="left" w:pos="3634"/>
        <w:tab w:val="left" w:pos="4324"/>
        <w:tab w:val="left" w:pos="5060"/>
      </w:tabs>
      <w:spacing w:line="260" w:lineRule="exact"/>
      <w:ind w:left="-108" w:firstLine="108"/>
    </w:pPr>
    <w:rPr>
      <w:rFonts w:ascii="Arial" w:hAnsi="Arial" w:cs="Arial"/>
      <w:color w:val="000000"/>
      <w:sz w:val="18"/>
    </w:rPr>
  </w:style>
  <w:style w:type="paragraph" w:customStyle="1" w:styleId="title2">
    <w:name w:val="title2"/>
    <w:basedOn w:val="Title"/>
    <w:qFormat/>
    <w:rsid w:val="0051291B"/>
    <w:pPr>
      <w:spacing w:before="120" w:after="120"/>
    </w:pPr>
    <w:rPr>
      <w:sz w:val="28"/>
    </w:rPr>
  </w:style>
  <w:style w:type="paragraph" w:styleId="TOCHeading">
    <w:name w:val="TOC Heading"/>
    <w:basedOn w:val="Heading1"/>
    <w:next w:val="Normal"/>
    <w:uiPriority w:val="39"/>
    <w:unhideWhenUsed/>
    <w:qFormat/>
    <w:rsid w:val="00813FD9"/>
    <w:pPr>
      <w:outlineLvl w:val="9"/>
    </w:pPr>
    <w:rPr>
      <w:rFonts w:cs="Times New Roman"/>
      <w:sz w:val="32"/>
    </w:rPr>
  </w:style>
  <w:style w:type="paragraph" w:styleId="TOC1">
    <w:name w:val="toc 1"/>
    <w:basedOn w:val="Normal"/>
    <w:next w:val="Normal"/>
    <w:autoRedefine/>
    <w:uiPriority w:val="39"/>
    <w:rsid w:val="007A798D"/>
    <w:pPr>
      <w:tabs>
        <w:tab w:val="clear" w:pos="360"/>
        <w:tab w:val="clear" w:pos="720"/>
        <w:tab w:val="clear" w:pos="1080"/>
        <w:tab w:val="clear" w:pos="1440"/>
      </w:tabs>
      <w:spacing w:before="40" w:after="40"/>
    </w:pPr>
    <w:rPr>
      <w:b/>
      <w:sz w:val="24"/>
    </w:rPr>
  </w:style>
  <w:style w:type="paragraph" w:customStyle="1" w:styleId="Default">
    <w:name w:val="Default"/>
    <w:rsid w:val="00983E1C"/>
    <w:pPr>
      <w:autoSpaceDE w:val="0"/>
      <w:autoSpaceDN w:val="0"/>
      <w:adjustRightInd w:val="0"/>
    </w:pPr>
    <w:rPr>
      <w:color w:val="000000"/>
      <w:sz w:val="24"/>
      <w:szCs w:val="24"/>
    </w:rPr>
  </w:style>
  <w:style w:type="paragraph" w:styleId="TOC3">
    <w:name w:val="toc 3"/>
    <w:basedOn w:val="Normal"/>
    <w:next w:val="Normal"/>
    <w:autoRedefine/>
    <w:uiPriority w:val="39"/>
    <w:rsid w:val="007A798D"/>
    <w:pPr>
      <w:tabs>
        <w:tab w:val="clear" w:pos="360"/>
        <w:tab w:val="clear" w:pos="720"/>
        <w:tab w:val="clear" w:pos="1080"/>
        <w:tab w:val="clear" w:pos="1440"/>
      </w:tabs>
      <w:spacing w:before="20" w:after="20"/>
      <w:ind w:left="446"/>
    </w:pPr>
  </w:style>
  <w:style w:type="paragraph" w:styleId="TOC2">
    <w:name w:val="toc 2"/>
    <w:basedOn w:val="Normal"/>
    <w:next w:val="Normal"/>
    <w:autoRedefine/>
    <w:uiPriority w:val="39"/>
    <w:rsid w:val="007A798D"/>
    <w:pPr>
      <w:tabs>
        <w:tab w:val="clear" w:pos="360"/>
        <w:tab w:val="clear" w:pos="720"/>
        <w:tab w:val="clear" w:pos="1080"/>
        <w:tab w:val="clear" w:pos="1440"/>
      </w:tabs>
      <w:spacing w:before="20" w:after="20"/>
      <w:ind w:left="216"/>
    </w:pPr>
  </w:style>
  <w:style w:type="paragraph" w:styleId="Header">
    <w:name w:val="header"/>
    <w:basedOn w:val="Normal"/>
    <w:link w:val="HeaderChar"/>
    <w:rsid w:val="00614DC2"/>
    <w:pPr>
      <w:tabs>
        <w:tab w:val="clear" w:pos="360"/>
        <w:tab w:val="clear" w:pos="720"/>
        <w:tab w:val="clear" w:pos="1080"/>
        <w:tab w:val="clear" w:pos="1440"/>
        <w:tab w:val="center" w:pos="4680"/>
        <w:tab w:val="right" w:pos="9360"/>
      </w:tabs>
    </w:pPr>
  </w:style>
  <w:style w:type="character" w:customStyle="1" w:styleId="HeaderChar">
    <w:name w:val="Header Char"/>
    <w:basedOn w:val="DefaultParagraphFont"/>
    <w:link w:val="Header"/>
    <w:rsid w:val="00614DC2"/>
    <w:rPr>
      <w:sz w:val="22"/>
    </w:rPr>
  </w:style>
  <w:style w:type="character" w:customStyle="1" w:styleId="FooterChar">
    <w:name w:val="Footer Char"/>
    <w:basedOn w:val="DefaultParagraphFont"/>
    <w:link w:val="Footer"/>
    <w:uiPriority w:val="99"/>
    <w:rsid w:val="00614DC2"/>
    <w:rPr>
      <w:rFonts w:ascii="Arial" w:hAnsi="Arial"/>
      <w:szCs w:val="19"/>
    </w:rPr>
  </w:style>
  <w:style w:type="paragraph" w:styleId="Caption">
    <w:name w:val="caption"/>
    <w:basedOn w:val="Normal"/>
    <w:next w:val="Normal"/>
    <w:autoRedefine/>
    <w:qFormat/>
    <w:rsid w:val="006E63D3"/>
    <w:pPr>
      <w:spacing w:before="240" w:after="120"/>
      <w:jc w:val="center"/>
    </w:pPr>
    <w:rPr>
      <w:b/>
      <w:bCs/>
      <w:sz w:val="20"/>
    </w:rPr>
  </w:style>
  <w:style w:type="paragraph" w:customStyle="1" w:styleId="TableHdg">
    <w:name w:val="Table Hdg"/>
    <w:basedOn w:val="TableText"/>
    <w:next w:val="TableText"/>
    <w:qFormat/>
    <w:rsid w:val="000310AA"/>
    <w:rPr>
      <w:b/>
    </w:rPr>
  </w:style>
  <w:style w:type="paragraph" w:styleId="Revision">
    <w:name w:val="Revision"/>
    <w:hidden/>
    <w:uiPriority w:val="99"/>
    <w:semiHidden/>
    <w:rsid w:val="00B92ADD"/>
    <w:rPr>
      <w:sz w:val="22"/>
    </w:rPr>
  </w:style>
  <w:style w:type="paragraph" w:customStyle="1" w:styleId="Hdg2nonum">
    <w:name w:val="Hdg 2 no num"/>
    <w:basedOn w:val="Hdg"/>
    <w:autoRedefine/>
    <w:qFormat/>
    <w:rsid w:val="00F013B4"/>
    <w:pPr>
      <w:widowControl/>
      <w:tabs>
        <w:tab w:val="clear" w:pos="360"/>
        <w:tab w:val="clear" w:pos="432"/>
        <w:tab w:val="clear" w:pos="720"/>
        <w:tab w:val="clear" w:pos="1080"/>
        <w:tab w:val="clear" w:pos="1440"/>
      </w:tabs>
    </w:pPr>
    <w:rPr>
      <w:rFonts w:cs="Times New Roman"/>
      <w:bCs w:val="0"/>
      <w:iCs w:val="0"/>
      <w:sz w:val="32"/>
      <w:szCs w:val="20"/>
    </w:rPr>
  </w:style>
  <w:style w:type="character" w:customStyle="1" w:styleId="TitleChar">
    <w:name w:val="Title Char"/>
    <w:basedOn w:val="DefaultParagraphFont"/>
    <w:link w:val="Title"/>
    <w:rsid w:val="00802169"/>
    <w:rPr>
      <w:rFonts w:ascii="Arial" w:hAnsi="Arial" w:cs="Arial"/>
      <w:b/>
      <w:sz w:val="36"/>
      <w:szCs w:val="32"/>
      <w:lang w:val="en-US" w:eastAsia="en-US" w:bidi="ar-SA"/>
    </w:rPr>
  </w:style>
  <w:style w:type="paragraph" w:styleId="BodyTextIndent">
    <w:name w:val="Body Text Indent"/>
    <w:basedOn w:val="Normal"/>
    <w:link w:val="BodyTextIndentChar"/>
    <w:uiPriority w:val="99"/>
    <w:unhideWhenUsed/>
    <w:rsid w:val="00605E62"/>
    <w:pPr>
      <w:widowControl/>
      <w:tabs>
        <w:tab w:val="clear" w:pos="360"/>
        <w:tab w:val="clear" w:pos="720"/>
        <w:tab w:val="clear" w:pos="1080"/>
        <w:tab w:val="clear" w:pos="1440"/>
      </w:tabs>
      <w:spacing w:after="120"/>
      <w:ind w:left="360"/>
    </w:pPr>
    <w:rPr>
      <w:rFonts w:eastAsia="Calibri"/>
      <w:sz w:val="24"/>
      <w:szCs w:val="24"/>
    </w:rPr>
  </w:style>
  <w:style w:type="character" w:customStyle="1" w:styleId="BodyTextIndentChar">
    <w:name w:val="Body Text Indent Char"/>
    <w:basedOn w:val="DefaultParagraphFont"/>
    <w:link w:val="BodyTextIndent"/>
    <w:uiPriority w:val="99"/>
    <w:rsid w:val="00605E62"/>
    <w:rPr>
      <w:rFonts w:eastAsia="Calibri"/>
      <w:sz w:val="24"/>
      <w:szCs w:val="24"/>
    </w:rPr>
  </w:style>
  <w:style w:type="paragraph" w:styleId="BodyTextIndent3">
    <w:name w:val="Body Text Indent 3"/>
    <w:basedOn w:val="Normal"/>
    <w:link w:val="BodyTextIndent3Char"/>
    <w:uiPriority w:val="99"/>
    <w:unhideWhenUsed/>
    <w:rsid w:val="00605E62"/>
    <w:pPr>
      <w:widowControl/>
      <w:tabs>
        <w:tab w:val="clear" w:pos="360"/>
        <w:tab w:val="clear" w:pos="720"/>
        <w:tab w:val="clear" w:pos="1080"/>
        <w:tab w:val="clear" w:pos="1440"/>
      </w:tabs>
      <w:spacing w:after="120"/>
      <w:ind w:left="360"/>
    </w:pPr>
    <w:rPr>
      <w:rFonts w:eastAsia="Calibri"/>
      <w:sz w:val="16"/>
      <w:szCs w:val="16"/>
    </w:rPr>
  </w:style>
  <w:style w:type="character" w:customStyle="1" w:styleId="BodyTextIndent3Char">
    <w:name w:val="Body Text Indent 3 Char"/>
    <w:basedOn w:val="DefaultParagraphFont"/>
    <w:link w:val="BodyTextIndent3"/>
    <w:uiPriority w:val="99"/>
    <w:rsid w:val="00605E62"/>
    <w:rPr>
      <w:rFonts w:eastAsia="Calibri"/>
      <w:sz w:val="16"/>
      <w:szCs w:val="16"/>
    </w:rPr>
  </w:style>
  <w:style w:type="paragraph" w:styleId="PlainText">
    <w:name w:val="Plain Text"/>
    <w:basedOn w:val="Normal"/>
    <w:link w:val="PlainTextChar"/>
    <w:uiPriority w:val="99"/>
    <w:unhideWhenUsed/>
    <w:rsid w:val="00605E62"/>
    <w:pPr>
      <w:widowControl/>
      <w:tabs>
        <w:tab w:val="clear" w:pos="360"/>
        <w:tab w:val="clear" w:pos="720"/>
        <w:tab w:val="clear" w:pos="1080"/>
        <w:tab w:val="clear" w:pos="1440"/>
      </w:tabs>
    </w:pPr>
    <w:rPr>
      <w:rFonts w:ascii="Courier New" w:eastAsia="Calibri" w:hAnsi="Courier New" w:cs="Courier New"/>
      <w:sz w:val="20"/>
    </w:rPr>
  </w:style>
  <w:style w:type="character" w:customStyle="1" w:styleId="PlainTextChar">
    <w:name w:val="Plain Text Char"/>
    <w:basedOn w:val="DefaultParagraphFont"/>
    <w:link w:val="PlainText"/>
    <w:uiPriority w:val="99"/>
    <w:rsid w:val="00605E62"/>
    <w:rPr>
      <w:rFonts w:ascii="Courier New" w:eastAsia="Calibri" w:hAnsi="Courier New" w:cs="Courier New"/>
    </w:rPr>
  </w:style>
  <w:style w:type="paragraph" w:styleId="ListParagraph">
    <w:name w:val="List Paragraph"/>
    <w:basedOn w:val="Normal"/>
    <w:uiPriority w:val="34"/>
    <w:qFormat/>
    <w:rsid w:val="00F56125"/>
    <w:pPr>
      <w:widowControl/>
      <w:tabs>
        <w:tab w:val="clear" w:pos="360"/>
        <w:tab w:val="clear" w:pos="720"/>
        <w:tab w:val="clear" w:pos="1080"/>
        <w:tab w:val="clear" w:pos="1440"/>
      </w:tabs>
      <w:ind w:left="720"/>
      <w:contextualSpacing/>
    </w:pPr>
    <w:rPr>
      <w:sz w:val="20"/>
    </w:rPr>
  </w:style>
  <w:style w:type="paragraph" w:styleId="BodyText">
    <w:name w:val="Body Text"/>
    <w:basedOn w:val="Normal"/>
    <w:link w:val="BodyTextChar"/>
    <w:rsid w:val="008B4B1E"/>
    <w:pPr>
      <w:spacing w:after="120"/>
    </w:pPr>
  </w:style>
  <w:style w:type="character" w:customStyle="1" w:styleId="BodyTextChar">
    <w:name w:val="Body Text Char"/>
    <w:basedOn w:val="DefaultParagraphFont"/>
    <w:link w:val="BodyText"/>
    <w:rsid w:val="008B4B1E"/>
    <w:rPr>
      <w:sz w:val="22"/>
    </w:rPr>
  </w:style>
  <w:style w:type="paragraph" w:styleId="NoSpacing">
    <w:name w:val="No Spacing"/>
    <w:uiPriority w:val="1"/>
    <w:qFormat/>
    <w:rsid w:val="00E271FC"/>
    <w:rPr>
      <w:rFonts w:ascii="Calibri" w:eastAsia="Calibri" w:hAnsi="Calibri"/>
      <w:sz w:val="22"/>
      <w:szCs w:val="22"/>
    </w:rPr>
  </w:style>
  <w:style w:type="character" w:customStyle="1" w:styleId="CommentTextChar">
    <w:name w:val="Comment Text Char"/>
    <w:basedOn w:val="DefaultParagraphFont"/>
    <w:link w:val="CommentText"/>
    <w:uiPriority w:val="99"/>
    <w:semiHidden/>
    <w:rsid w:val="00C931A4"/>
    <w:rPr>
      <w:sz w:val="22"/>
    </w:rPr>
  </w:style>
  <w:style w:type="table" w:styleId="TableClassic3">
    <w:name w:val="Table Classic 3"/>
    <w:basedOn w:val="TableNormal"/>
    <w:rsid w:val="00F06BF7"/>
    <w:pPr>
      <w:widowControl w:val="0"/>
      <w:tabs>
        <w:tab w:val="left" w:pos="360"/>
        <w:tab w:val="left" w:pos="720"/>
        <w:tab w:val="left" w:pos="1080"/>
        <w:tab w:val="left" w:pos="1440"/>
      </w:tab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3Deffects1">
    <w:name w:val="Table 3D effects 1"/>
    <w:basedOn w:val="TableNormal"/>
    <w:rsid w:val="00F06BF7"/>
    <w:pPr>
      <w:widowControl w:val="0"/>
      <w:tabs>
        <w:tab w:val="left" w:pos="360"/>
        <w:tab w:val="left" w:pos="720"/>
        <w:tab w:val="left" w:pos="1080"/>
        <w:tab w:val="left" w:pos="1440"/>
      </w:tab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F06BF7"/>
    <w:pPr>
      <w:widowControl w:val="0"/>
      <w:tabs>
        <w:tab w:val="left" w:pos="360"/>
        <w:tab w:val="left" w:pos="720"/>
        <w:tab w:val="left" w:pos="1080"/>
        <w:tab w:val="left" w:pos="1440"/>
      </w:tab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F06BF7"/>
    <w:pPr>
      <w:widowControl w:val="0"/>
      <w:tabs>
        <w:tab w:val="left" w:pos="360"/>
        <w:tab w:val="left" w:pos="720"/>
        <w:tab w:val="left" w:pos="1080"/>
        <w:tab w:val="left" w:pos="1440"/>
      </w:tab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Strong">
    <w:name w:val="Strong"/>
    <w:basedOn w:val="DefaultParagraphFont"/>
    <w:uiPriority w:val="22"/>
    <w:qFormat/>
    <w:rsid w:val="007061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048864">
      <w:bodyDiv w:val="1"/>
      <w:marLeft w:val="0"/>
      <w:marRight w:val="0"/>
      <w:marTop w:val="0"/>
      <w:marBottom w:val="0"/>
      <w:divBdr>
        <w:top w:val="none" w:sz="0" w:space="0" w:color="auto"/>
        <w:left w:val="none" w:sz="0" w:space="0" w:color="auto"/>
        <w:bottom w:val="none" w:sz="0" w:space="0" w:color="auto"/>
        <w:right w:val="none" w:sz="0" w:space="0" w:color="auto"/>
      </w:divBdr>
    </w:div>
    <w:div w:id="79106293">
      <w:bodyDiv w:val="1"/>
      <w:marLeft w:val="0"/>
      <w:marRight w:val="0"/>
      <w:marTop w:val="0"/>
      <w:marBottom w:val="0"/>
      <w:divBdr>
        <w:top w:val="none" w:sz="0" w:space="0" w:color="auto"/>
        <w:left w:val="none" w:sz="0" w:space="0" w:color="auto"/>
        <w:bottom w:val="none" w:sz="0" w:space="0" w:color="auto"/>
        <w:right w:val="none" w:sz="0" w:space="0" w:color="auto"/>
      </w:divBdr>
    </w:div>
    <w:div w:id="590360171">
      <w:bodyDiv w:val="1"/>
      <w:marLeft w:val="0"/>
      <w:marRight w:val="0"/>
      <w:marTop w:val="0"/>
      <w:marBottom w:val="0"/>
      <w:divBdr>
        <w:top w:val="none" w:sz="0" w:space="0" w:color="auto"/>
        <w:left w:val="none" w:sz="0" w:space="0" w:color="auto"/>
        <w:bottom w:val="none" w:sz="0" w:space="0" w:color="auto"/>
        <w:right w:val="none" w:sz="0" w:space="0" w:color="auto"/>
      </w:divBdr>
    </w:div>
    <w:div w:id="1015616675">
      <w:bodyDiv w:val="1"/>
      <w:marLeft w:val="0"/>
      <w:marRight w:val="0"/>
      <w:marTop w:val="0"/>
      <w:marBottom w:val="0"/>
      <w:divBdr>
        <w:top w:val="none" w:sz="0" w:space="0" w:color="auto"/>
        <w:left w:val="none" w:sz="0" w:space="0" w:color="auto"/>
        <w:bottom w:val="none" w:sz="0" w:space="0" w:color="auto"/>
        <w:right w:val="none" w:sz="0" w:space="0" w:color="auto"/>
      </w:divBdr>
    </w:div>
    <w:div w:id="1040276091">
      <w:bodyDiv w:val="1"/>
      <w:marLeft w:val="0"/>
      <w:marRight w:val="0"/>
      <w:marTop w:val="0"/>
      <w:marBottom w:val="0"/>
      <w:divBdr>
        <w:top w:val="none" w:sz="0" w:space="0" w:color="auto"/>
        <w:left w:val="none" w:sz="0" w:space="0" w:color="auto"/>
        <w:bottom w:val="none" w:sz="0" w:space="0" w:color="auto"/>
        <w:right w:val="none" w:sz="0" w:space="0" w:color="auto"/>
      </w:divBdr>
    </w:div>
    <w:div w:id="1087649983">
      <w:bodyDiv w:val="1"/>
      <w:marLeft w:val="0"/>
      <w:marRight w:val="0"/>
      <w:marTop w:val="0"/>
      <w:marBottom w:val="0"/>
      <w:divBdr>
        <w:top w:val="none" w:sz="0" w:space="0" w:color="auto"/>
        <w:left w:val="none" w:sz="0" w:space="0" w:color="auto"/>
        <w:bottom w:val="none" w:sz="0" w:space="0" w:color="auto"/>
        <w:right w:val="none" w:sz="0" w:space="0" w:color="auto"/>
      </w:divBdr>
    </w:div>
    <w:div w:id="1124035323">
      <w:bodyDiv w:val="1"/>
      <w:marLeft w:val="0"/>
      <w:marRight w:val="0"/>
      <w:marTop w:val="0"/>
      <w:marBottom w:val="0"/>
      <w:divBdr>
        <w:top w:val="none" w:sz="0" w:space="0" w:color="auto"/>
        <w:left w:val="none" w:sz="0" w:space="0" w:color="auto"/>
        <w:bottom w:val="none" w:sz="0" w:space="0" w:color="auto"/>
        <w:right w:val="none" w:sz="0" w:space="0" w:color="auto"/>
      </w:divBdr>
    </w:div>
    <w:div w:id="1503815496">
      <w:bodyDiv w:val="1"/>
      <w:marLeft w:val="0"/>
      <w:marRight w:val="0"/>
      <w:marTop w:val="0"/>
      <w:marBottom w:val="0"/>
      <w:divBdr>
        <w:top w:val="none" w:sz="0" w:space="0" w:color="auto"/>
        <w:left w:val="none" w:sz="0" w:space="0" w:color="auto"/>
        <w:bottom w:val="none" w:sz="0" w:space="0" w:color="auto"/>
        <w:right w:val="none" w:sz="0" w:space="0" w:color="auto"/>
      </w:divBdr>
    </w:div>
    <w:div w:id="1566602558">
      <w:bodyDiv w:val="1"/>
      <w:marLeft w:val="0"/>
      <w:marRight w:val="0"/>
      <w:marTop w:val="0"/>
      <w:marBottom w:val="0"/>
      <w:divBdr>
        <w:top w:val="none" w:sz="0" w:space="0" w:color="auto"/>
        <w:left w:val="none" w:sz="0" w:space="0" w:color="auto"/>
        <w:bottom w:val="none" w:sz="0" w:space="0" w:color="auto"/>
        <w:right w:val="none" w:sz="0" w:space="0" w:color="auto"/>
      </w:divBdr>
      <w:divsChild>
        <w:div w:id="1489327019">
          <w:marLeft w:val="432"/>
          <w:marRight w:val="0"/>
          <w:marTop w:val="96"/>
          <w:marBottom w:val="0"/>
          <w:divBdr>
            <w:top w:val="none" w:sz="0" w:space="0" w:color="auto"/>
            <w:left w:val="none" w:sz="0" w:space="0" w:color="auto"/>
            <w:bottom w:val="none" w:sz="0" w:space="0" w:color="auto"/>
            <w:right w:val="none" w:sz="0" w:space="0" w:color="auto"/>
          </w:divBdr>
        </w:div>
      </w:divsChild>
    </w:div>
    <w:div w:id="1617591449">
      <w:bodyDiv w:val="1"/>
      <w:marLeft w:val="0"/>
      <w:marRight w:val="0"/>
      <w:marTop w:val="0"/>
      <w:marBottom w:val="0"/>
      <w:divBdr>
        <w:top w:val="none" w:sz="0" w:space="0" w:color="auto"/>
        <w:left w:val="none" w:sz="0" w:space="0" w:color="auto"/>
        <w:bottom w:val="none" w:sz="0" w:space="0" w:color="auto"/>
        <w:right w:val="none" w:sz="0" w:space="0" w:color="auto"/>
      </w:divBdr>
    </w:div>
    <w:div w:id="1781297589">
      <w:bodyDiv w:val="1"/>
      <w:marLeft w:val="0"/>
      <w:marRight w:val="0"/>
      <w:marTop w:val="0"/>
      <w:marBottom w:val="0"/>
      <w:divBdr>
        <w:top w:val="none" w:sz="0" w:space="0" w:color="auto"/>
        <w:left w:val="none" w:sz="0" w:space="0" w:color="auto"/>
        <w:bottom w:val="none" w:sz="0" w:space="0" w:color="auto"/>
        <w:right w:val="none" w:sz="0" w:space="0" w:color="auto"/>
      </w:divBdr>
    </w:div>
    <w:div w:id="1795172730">
      <w:bodyDiv w:val="1"/>
      <w:marLeft w:val="0"/>
      <w:marRight w:val="0"/>
      <w:marTop w:val="0"/>
      <w:marBottom w:val="0"/>
      <w:divBdr>
        <w:top w:val="none" w:sz="0" w:space="0" w:color="auto"/>
        <w:left w:val="none" w:sz="0" w:space="0" w:color="auto"/>
        <w:bottom w:val="none" w:sz="0" w:space="0" w:color="auto"/>
        <w:right w:val="none" w:sz="0" w:space="0" w:color="auto"/>
      </w:divBdr>
    </w:div>
    <w:div w:id="1963685469">
      <w:bodyDiv w:val="1"/>
      <w:marLeft w:val="0"/>
      <w:marRight w:val="0"/>
      <w:marTop w:val="0"/>
      <w:marBottom w:val="0"/>
      <w:divBdr>
        <w:top w:val="none" w:sz="0" w:space="0" w:color="auto"/>
        <w:left w:val="none" w:sz="0" w:space="0" w:color="auto"/>
        <w:bottom w:val="none" w:sz="0" w:space="0" w:color="auto"/>
        <w:right w:val="none" w:sz="0" w:space="0" w:color="auto"/>
      </w:divBdr>
    </w:div>
    <w:div w:id="1998611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4997689CF85D49BB134B81262F5FC0" ma:contentTypeVersion="0" ma:contentTypeDescription="Create a new document." ma:contentTypeScope="" ma:versionID="e844b86df028b5ce29c2d814d239804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215FA8A-E8C7-4845-A091-B88F1D8674DF}">
  <ds:schemaRefs>
    <ds:schemaRef ds:uri="http://schemas.openxmlformats.org/officeDocument/2006/bibliography"/>
  </ds:schemaRefs>
</ds:datastoreItem>
</file>

<file path=customXml/itemProps2.xml><?xml version="1.0" encoding="utf-8"?>
<ds:datastoreItem xmlns:ds="http://schemas.openxmlformats.org/officeDocument/2006/customXml" ds:itemID="{CAF0233A-854E-4DFA-B7CF-F0DE661E668C}">
  <ds:schemaRefs>
    <ds:schemaRef ds:uri="http://schemas.microsoft.com/sharepoint/v3/contenttype/forms"/>
  </ds:schemaRefs>
</ds:datastoreItem>
</file>

<file path=customXml/itemProps3.xml><?xml version="1.0" encoding="utf-8"?>
<ds:datastoreItem xmlns:ds="http://schemas.openxmlformats.org/officeDocument/2006/customXml" ds:itemID="{8E14DA59-9BD0-4740-969F-2D706DB5D7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79AF8D7-FCE6-4893-B33C-4E06DE88A34A}">
  <ds:schemaRefs>
    <ds:schemaRef ds:uri="http://schemas.microsoft.com/office/2006/metadata/properties"/>
    <ds:schemaRef ds:uri="http://purl.org/dc/terms/"/>
    <ds:schemaRef ds:uri="http://schemas.openxmlformats.org/package/2006/metadata/core-properties"/>
    <ds:schemaRef ds:uri="http://purl.org/dc/dcmitype/"/>
    <ds:schemaRef ds:uri="http://schemas.microsoft.com/office/2006/documentManagement/types"/>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6736</Words>
  <Characters>53513</Characters>
  <Application>Microsoft Office Word</Application>
  <DocSecurity>4</DocSecurity>
  <Lines>445</Lines>
  <Paragraphs>120</Paragraphs>
  <ScaleCrop>false</ScaleCrop>
  <HeadingPairs>
    <vt:vector size="2" baseType="variant">
      <vt:variant>
        <vt:lpstr>Title</vt:lpstr>
      </vt:variant>
      <vt:variant>
        <vt:i4>1</vt:i4>
      </vt:variant>
    </vt:vector>
  </HeadingPairs>
  <TitlesOfParts>
    <vt:vector size="1" baseType="lpstr">
      <vt:lpstr>Howdy Technical Manual</vt:lpstr>
    </vt:vector>
  </TitlesOfParts>
  <Manager/>
  <Company>Department of Veterans Affairs</Company>
  <LinksUpToDate>false</LinksUpToDate>
  <CharactersWithSpaces>60129</CharactersWithSpaces>
  <SharedDoc>false</SharedDoc>
  <HLinks>
    <vt:vector size="156" baseType="variant">
      <vt:variant>
        <vt:i4>1245237</vt:i4>
      </vt:variant>
      <vt:variant>
        <vt:i4>152</vt:i4>
      </vt:variant>
      <vt:variant>
        <vt:i4>0</vt:i4>
      </vt:variant>
      <vt:variant>
        <vt:i4>5</vt:i4>
      </vt:variant>
      <vt:variant>
        <vt:lpwstr/>
      </vt:variant>
      <vt:variant>
        <vt:lpwstr>_Toc313446177</vt:lpwstr>
      </vt:variant>
      <vt:variant>
        <vt:i4>1245237</vt:i4>
      </vt:variant>
      <vt:variant>
        <vt:i4>146</vt:i4>
      </vt:variant>
      <vt:variant>
        <vt:i4>0</vt:i4>
      </vt:variant>
      <vt:variant>
        <vt:i4>5</vt:i4>
      </vt:variant>
      <vt:variant>
        <vt:lpwstr/>
      </vt:variant>
      <vt:variant>
        <vt:lpwstr>_Toc313446176</vt:lpwstr>
      </vt:variant>
      <vt:variant>
        <vt:i4>1245237</vt:i4>
      </vt:variant>
      <vt:variant>
        <vt:i4>140</vt:i4>
      </vt:variant>
      <vt:variant>
        <vt:i4>0</vt:i4>
      </vt:variant>
      <vt:variant>
        <vt:i4>5</vt:i4>
      </vt:variant>
      <vt:variant>
        <vt:lpwstr/>
      </vt:variant>
      <vt:variant>
        <vt:lpwstr>_Toc313446175</vt:lpwstr>
      </vt:variant>
      <vt:variant>
        <vt:i4>1245237</vt:i4>
      </vt:variant>
      <vt:variant>
        <vt:i4>134</vt:i4>
      </vt:variant>
      <vt:variant>
        <vt:i4>0</vt:i4>
      </vt:variant>
      <vt:variant>
        <vt:i4>5</vt:i4>
      </vt:variant>
      <vt:variant>
        <vt:lpwstr/>
      </vt:variant>
      <vt:variant>
        <vt:lpwstr>_Toc313446174</vt:lpwstr>
      </vt:variant>
      <vt:variant>
        <vt:i4>1245237</vt:i4>
      </vt:variant>
      <vt:variant>
        <vt:i4>128</vt:i4>
      </vt:variant>
      <vt:variant>
        <vt:i4>0</vt:i4>
      </vt:variant>
      <vt:variant>
        <vt:i4>5</vt:i4>
      </vt:variant>
      <vt:variant>
        <vt:lpwstr/>
      </vt:variant>
      <vt:variant>
        <vt:lpwstr>_Toc313446173</vt:lpwstr>
      </vt:variant>
      <vt:variant>
        <vt:i4>1245237</vt:i4>
      </vt:variant>
      <vt:variant>
        <vt:i4>122</vt:i4>
      </vt:variant>
      <vt:variant>
        <vt:i4>0</vt:i4>
      </vt:variant>
      <vt:variant>
        <vt:i4>5</vt:i4>
      </vt:variant>
      <vt:variant>
        <vt:lpwstr/>
      </vt:variant>
      <vt:variant>
        <vt:lpwstr>_Toc313446172</vt:lpwstr>
      </vt:variant>
      <vt:variant>
        <vt:i4>1245237</vt:i4>
      </vt:variant>
      <vt:variant>
        <vt:i4>116</vt:i4>
      </vt:variant>
      <vt:variant>
        <vt:i4>0</vt:i4>
      </vt:variant>
      <vt:variant>
        <vt:i4>5</vt:i4>
      </vt:variant>
      <vt:variant>
        <vt:lpwstr/>
      </vt:variant>
      <vt:variant>
        <vt:lpwstr>_Toc313446171</vt:lpwstr>
      </vt:variant>
      <vt:variant>
        <vt:i4>1245237</vt:i4>
      </vt:variant>
      <vt:variant>
        <vt:i4>110</vt:i4>
      </vt:variant>
      <vt:variant>
        <vt:i4>0</vt:i4>
      </vt:variant>
      <vt:variant>
        <vt:i4>5</vt:i4>
      </vt:variant>
      <vt:variant>
        <vt:lpwstr/>
      </vt:variant>
      <vt:variant>
        <vt:lpwstr>_Toc313446170</vt:lpwstr>
      </vt:variant>
      <vt:variant>
        <vt:i4>1179701</vt:i4>
      </vt:variant>
      <vt:variant>
        <vt:i4>104</vt:i4>
      </vt:variant>
      <vt:variant>
        <vt:i4>0</vt:i4>
      </vt:variant>
      <vt:variant>
        <vt:i4>5</vt:i4>
      </vt:variant>
      <vt:variant>
        <vt:lpwstr/>
      </vt:variant>
      <vt:variant>
        <vt:lpwstr>_Toc313446169</vt:lpwstr>
      </vt:variant>
      <vt:variant>
        <vt:i4>1179701</vt:i4>
      </vt:variant>
      <vt:variant>
        <vt:i4>98</vt:i4>
      </vt:variant>
      <vt:variant>
        <vt:i4>0</vt:i4>
      </vt:variant>
      <vt:variant>
        <vt:i4>5</vt:i4>
      </vt:variant>
      <vt:variant>
        <vt:lpwstr/>
      </vt:variant>
      <vt:variant>
        <vt:lpwstr>_Toc313446168</vt:lpwstr>
      </vt:variant>
      <vt:variant>
        <vt:i4>1179701</vt:i4>
      </vt:variant>
      <vt:variant>
        <vt:i4>92</vt:i4>
      </vt:variant>
      <vt:variant>
        <vt:i4>0</vt:i4>
      </vt:variant>
      <vt:variant>
        <vt:i4>5</vt:i4>
      </vt:variant>
      <vt:variant>
        <vt:lpwstr/>
      </vt:variant>
      <vt:variant>
        <vt:lpwstr>_Toc313446167</vt:lpwstr>
      </vt:variant>
      <vt:variant>
        <vt:i4>1179701</vt:i4>
      </vt:variant>
      <vt:variant>
        <vt:i4>86</vt:i4>
      </vt:variant>
      <vt:variant>
        <vt:i4>0</vt:i4>
      </vt:variant>
      <vt:variant>
        <vt:i4>5</vt:i4>
      </vt:variant>
      <vt:variant>
        <vt:lpwstr/>
      </vt:variant>
      <vt:variant>
        <vt:lpwstr>_Toc313446166</vt:lpwstr>
      </vt:variant>
      <vt:variant>
        <vt:i4>1179701</vt:i4>
      </vt:variant>
      <vt:variant>
        <vt:i4>80</vt:i4>
      </vt:variant>
      <vt:variant>
        <vt:i4>0</vt:i4>
      </vt:variant>
      <vt:variant>
        <vt:i4>5</vt:i4>
      </vt:variant>
      <vt:variant>
        <vt:lpwstr/>
      </vt:variant>
      <vt:variant>
        <vt:lpwstr>_Toc313446165</vt:lpwstr>
      </vt:variant>
      <vt:variant>
        <vt:i4>1179701</vt:i4>
      </vt:variant>
      <vt:variant>
        <vt:i4>74</vt:i4>
      </vt:variant>
      <vt:variant>
        <vt:i4>0</vt:i4>
      </vt:variant>
      <vt:variant>
        <vt:i4>5</vt:i4>
      </vt:variant>
      <vt:variant>
        <vt:lpwstr/>
      </vt:variant>
      <vt:variant>
        <vt:lpwstr>_Toc313446164</vt:lpwstr>
      </vt:variant>
      <vt:variant>
        <vt:i4>1179701</vt:i4>
      </vt:variant>
      <vt:variant>
        <vt:i4>68</vt:i4>
      </vt:variant>
      <vt:variant>
        <vt:i4>0</vt:i4>
      </vt:variant>
      <vt:variant>
        <vt:i4>5</vt:i4>
      </vt:variant>
      <vt:variant>
        <vt:lpwstr/>
      </vt:variant>
      <vt:variant>
        <vt:lpwstr>_Toc313446163</vt:lpwstr>
      </vt:variant>
      <vt:variant>
        <vt:i4>1179701</vt:i4>
      </vt:variant>
      <vt:variant>
        <vt:i4>62</vt:i4>
      </vt:variant>
      <vt:variant>
        <vt:i4>0</vt:i4>
      </vt:variant>
      <vt:variant>
        <vt:i4>5</vt:i4>
      </vt:variant>
      <vt:variant>
        <vt:lpwstr/>
      </vt:variant>
      <vt:variant>
        <vt:lpwstr>_Toc313446162</vt:lpwstr>
      </vt:variant>
      <vt:variant>
        <vt:i4>1179701</vt:i4>
      </vt:variant>
      <vt:variant>
        <vt:i4>56</vt:i4>
      </vt:variant>
      <vt:variant>
        <vt:i4>0</vt:i4>
      </vt:variant>
      <vt:variant>
        <vt:i4>5</vt:i4>
      </vt:variant>
      <vt:variant>
        <vt:lpwstr/>
      </vt:variant>
      <vt:variant>
        <vt:lpwstr>_Toc313446161</vt:lpwstr>
      </vt:variant>
      <vt:variant>
        <vt:i4>1179701</vt:i4>
      </vt:variant>
      <vt:variant>
        <vt:i4>50</vt:i4>
      </vt:variant>
      <vt:variant>
        <vt:i4>0</vt:i4>
      </vt:variant>
      <vt:variant>
        <vt:i4>5</vt:i4>
      </vt:variant>
      <vt:variant>
        <vt:lpwstr/>
      </vt:variant>
      <vt:variant>
        <vt:lpwstr>_Toc313446160</vt:lpwstr>
      </vt:variant>
      <vt:variant>
        <vt:i4>1114165</vt:i4>
      </vt:variant>
      <vt:variant>
        <vt:i4>44</vt:i4>
      </vt:variant>
      <vt:variant>
        <vt:i4>0</vt:i4>
      </vt:variant>
      <vt:variant>
        <vt:i4>5</vt:i4>
      </vt:variant>
      <vt:variant>
        <vt:lpwstr/>
      </vt:variant>
      <vt:variant>
        <vt:lpwstr>_Toc313446159</vt:lpwstr>
      </vt:variant>
      <vt:variant>
        <vt:i4>1114165</vt:i4>
      </vt:variant>
      <vt:variant>
        <vt:i4>38</vt:i4>
      </vt:variant>
      <vt:variant>
        <vt:i4>0</vt:i4>
      </vt:variant>
      <vt:variant>
        <vt:i4>5</vt:i4>
      </vt:variant>
      <vt:variant>
        <vt:lpwstr/>
      </vt:variant>
      <vt:variant>
        <vt:lpwstr>_Toc313446158</vt:lpwstr>
      </vt:variant>
      <vt:variant>
        <vt:i4>1114165</vt:i4>
      </vt:variant>
      <vt:variant>
        <vt:i4>32</vt:i4>
      </vt:variant>
      <vt:variant>
        <vt:i4>0</vt:i4>
      </vt:variant>
      <vt:variant>
        <vt:i4>5</vt:i4>
      </vt:variant>
      <vt:variant>
        <vt:lpwstr/>
      </vt:variant>
      <vt:variant>
        <vt:lpwstr>_Toc313446157</vt:lpwstr>
      </vt:variant>
      <vt:variant>
        <vt:i4>1114165</vt:i4>
      </vt:variant>
      <vt:variant>
        <vt:i4>26</vt:i4>
      </vt:variant>
      <vt:variant>
        <vt:i4>0</vt:i4>
      </vt:variant>
      <vt:variant>
        <vt:i4>5</vt:i4>
      </vt:variant>
      <vt:variant>
        <vt:lpwstr/>
      </vt:variant>
      <vt:variant>
        <vt:lpwstr>_Toc313446156</vt:lpwstr>
      </vt:variant>
      <vt:variant>
        <vt:i4>1114165</vt:i4>
      </vt:variant>
      <vt:variant>
        <vt:i4>20</vt:i4>
      </vt:variant>
      <vt:variant>
        <vt:i4>0</vt:i4>
      </vt:variant>
      <vt:variant>
        <vt:i4>5</vt:i4>
      </vt:variant>
      <vt:variant>
        <vt:lpwstr/>
      </vt:variant>
      <vt:variant>
        <vt:lpwstr>_Toc313446155</vt:lpwstr>
      </vt:variant>
      <vt:variant>
        <vt:i4>1114165</vt:i4>
      </vt:variant>
      <vt:variant>
        <vt:i4>14</vt:i4>
      </vt:variant>
      <vt:variant>
        <vt:i4>0</vt:i4>
      </vt:variant>
      <vt:variant>
        <vt:i4>5</vt:i4>
      </vt:variant>
      <vt:variant>
        <vt:lpwstr/>
      </vt:variant>
      <vt:variant>
        <vt:lpwstr>_Toc313446154</vt:lpwstr>
      </vt:variant>
      <vt:variant>
        <vt:i4>1114165</vt:i4>
      </vt:variant>
      <vt:variant>
        <vt:i4>8</vt:i4>
      </vt:variant>
      <vt:variant>
        <vt:i4>0</vt:i4>
      </vt:variant>
      <vt:variant>
        <vt:i4>5</vt:i4>
      </vt:variant>
      <vt:variant>
        <vt:lpwstr/>
      </vt:variant>
      <vt:variant>
        <vt:lpwstr>_Toc313446153</vt:lpwstr>
      </vt:variant>
      <vt:variant>
        <vt:i4>1114165</vt:i4>
      </vt:variant>
      <vt:variant>
        <vt:i4>2</vt:i4>
      </vt:variant>
      <vt:variant>
        <vt:i4>0</vt:i4>
      </vt:variant>
      <vt:variant>
        <vt:i4>5</vt:i4>
      </vt:variant>
      <vt:variant>
        <vt:lpwstr/>
      </vt:variant>
      <vt:variant>
        <vt:lpwstr>_Toc3134461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dy Technical Manual</dc:title>
  <dc:subject/>
  <dc:creator>Tech Writer</dc:creator>
  <cp:keywords/>
  <dc:description/>
  <cp:lastModifiedBy>Department of Veterans Affairs</cp:lastModifiedBy>
  <cp:revision>2</cp:revision>
  <cp:lastPrinted>2010-12-14T19:12:00Z</cp:lastPrinted>
  <dcterms:created xsi:type="dcterms:W3CDTF">2021-09-07T20:12:00Z</dcterms:created>
  <dcterms:modified xsi:type="dcterms:W3CDTF">2021-09-07T20: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4997689CF85D49BB134B81262F5FC0</vt:lpwstr>
  </property>
</Properties>
</file>